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76" r:id="rId1"/>
  </p:sldMasterIdLst>
  <p:notesMasterIdLst>
    <p:notesMasterId r:id="rId14"/>
  </p:notesMasterIdLst>
  <p:handoutMasterIdLst>
    <p:handoutMasterId r:id="rId15"/>
  </p:handoutMasterIdLst>
  <p:sldIdLst>
    <p:sldId id="259" r:id="rId2"/>
    <p:sldId id="260" r:id="rId3"/>
    <p:sldId id="262" r:id="rId4"/>
    <p:sldId id="264" r:id="rId5"/>
    <p:sldId id="266" r:id="rId6"/>
    <p:sldId id="263" r:id="rId7"/>
    <p:sldId id="267" r:id="rId8"/>
    <p:sldId id="271" r:id="rId9"/>
    <p:sldId id="272" r:id="rId10"/>
    <p:sldId id="270" r:id="rId11"/>
    <p:sldId id="273" r:id="rId12"/>
    <p:sldId id="261" r:id="rId13"/>
  </p:sldIdLst>
  <p:sldSz cx="9144000" cy="6858000" type="screen4x3"/>
  <p:notesSz cx="6648450" cy="9896475"/>
  <p:embeddedFontLst>
    <p:embeddedFont>
      <p:font typeface="Ericsson Capital TT" charset="0"/>
      <p:regular r:id="rId16"/>
    </p:embeddedFont>
  </p:embeddedFontLst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9BA17"/>
    <a:srgbClr val="007B78"/>
    <a:srgbClr val="9FB7D3"/>
    <a:srgbClr val="8BC5FF"/>
    <a:srgbClr val="99CCFF"/>
    <a:srgbClr val="6A8FBF"/>
    <a:srgbClr val="00A9D4"/>
    <a:srgbClr val="FABB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3636" autoAdjust="0"/>
    <p:restoredTop sz="92173" autoAdjust="0"/>
  </p:normalViewPr>
  <p:slideViewPr>
    <p:cSldViewPr snapToGrid="0" snapToObjects="1">
      <p:cViewPr>
        <p:scale>
          <a:sx n="100" d="100"/>
          <a:sy n="100" d="100"/>
        </p:scale>
        <p:origin x="-1944" y="-522"/>
      </p:cViewPr>
      <p:guideLst>
        <p:guide orient="horz" pos="1136"/>
        <p:guide orient="horz" pos="4110"/>
        <p:guide orient="horz" pos="151"/>
        <p:guide orient="horz" pos="2449"/>
        <p:guide orient="horz" pos="3566"/>
        <p:guide orient="horz" pos="2545"/>
        <p:guide orient="horz" pos="3845"/>
        <p:guide pos="4969"/>
        <p:guide pos="1941"/>
        <p:guide pos="3818"/>
        <p:guide pos="3727"/>
        <p:guide pos="2834"/>
        <p:guide pos="2926"/>
        <p:guide pos="248"/>
        <p:guide pos="2034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6528"/>
    </p:cViewPr>
  </p:sorterViewPr>
  <p:notesViewPr>
    <p:cSldViewPr snapToGrid="0" snapToObjects="1">
      <p:cViewPr varScale="1">
        <p:scale>
          <a:sx n="64" d="100"/>
          <a:sy n="64" d="100"/>
        </p:scale>
        <p:origin x="-3414" y="-126"/>
      </p:cViewPr>
      <p:guideLst>
        <p:guide orient="horz" pos="3117"/>
        <p:guide pos="209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font" Target="fonts/font1.fntdata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D6C2045-CB1C-45A4-9DDD-080A94F5B6B0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9999F45-7741-4012-BC15-AC4C24FDE200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en-US" dirty="0" smtClean="0"/>
            <a:t>Design </a:t>
          </a:r>
          <a:r>
            <a:rPr lang="en-US" u="none" dirty="0" smtClean="0"/>
            <a:t>Process!</a:t>
          </a:r>
        </a:p>
      </dgm:t>
    </dgm:pt>
    <dgm:pt modelId="{8BC6B962-C530-4BA1-B4DA-27225C5E9052}" type="parTrans" cxnId="{468A5E6C-B609-45FB-9E6E-86A001B65260}">
      <dgm:prSet/>
      <dgm:spPr/>
      <dgm:t>
        <a:bodyPr/>
        <a:lstStyle/>
        <a:p>
          <a:endParaRPr lang="en-US"/>
        </a:p>
      </dgm:t>
    </dgm:pt>
    <dgm:pt modelId="{0E1B12AB-011C-4E90-8E98-CD1915806336}" type="sibTrans" cxnId="{468A5E6C-B609-45FB-9E6E-86A001B65260}">
      <dgm:prSet/>
      <dgm:spPr/>
      <dgm:t>
        <a:bodyPr/>
        <a:lstStyle/>
        <a:p>
          <a:endParaRPr lang="en-US"/>
        </a:p>
      </dgm:t>
    </dgm:pt>
    <dgm:pt modelId="{7301AC0B-BD56-4263-B7B4-D316CCDB687B}" type="pres">
      <dgm:prSet presAssocID="{AD6C2045-CB1C-45A4-9DDD-080A94F5B6B0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5BF834F-5835-481F-AA18-D266603145B3}" type="pres">
      <dgm:prSet presAssocID="{39999F45-7741-4012-BC15-AC4C24FDE200}" presName="node" presStyleLbl="node1" presStyleIdx="0" presStyleCnt="1" custScaleX="466957" custLinFactNeighborX="328">
        <dgm:presLayoutVars>
          <dgm:bulletEnabled val="1"/>
        </dgm:presLayoutVars>
      </dgm:prSet>
      <dgm:spPr>
        <a:prstGeom prst="flowChartAlternateProcess">
          <a:avLst/>
        </a:prstGeom>
      </dgm:spPr>
      <dgm:t>
        <a:bodyPr/>
        <a:lstStyle/>
        <a:p>
          <a:endParaRPr lang="en-US"/>
        </a:p>
      </dgm:t>
    </dgm:pt>
  </dgm:ptLst>
  <dgm:cxnLst>
    <dgm:cxn modelId="{5DBD8AF5-A714-4C9F-8D0E-B481B132C83F}" type="presOf" srcId="{39999F45-7741-4012-BC15-AC4C24FDE200}" destId="{C5BF834F-5835-481F-AA18-D266603145B3}" srcOrd="0" destOrd="0" presId="urn:microsoft.com/office/officeart/2005/8/layout/default"/>
    <dgm:cxn modelId="{468A5E6C-B609-45FB-9E6E-86A001B65260}" srcId="{AD6C2045-CB1C-45A4-9DDD-080A94F5B6B0}" destId="{39999F45-7741-4012-BC15-AC4C24FDE200}" srcOrd="0" destOrd="0" parTransId="{8BC6B962-C530-4BA1-B4DA-27225C5E9052}" sibTransId="{0E1B12AB-011C-4E90-8E98-CD1915806336}"/>
    <dgm:cxn modelId="{8C117AF6-8F02-41A9-9BB2-7FBDAEE6075F}" type="presOf" srcId="{AD6C2045-CB1C-45A4-9DDD-080A94F5B6B0}" destId="{7301AC0B-BD56-4263-B7B4-D316CCDB687B}" srcOrd="0" destOrd="0" presId="urn:microsoft.com/office/officeart/2005/8/layout/default"/>
    <dgm:cxn modelId="{BF6246C8-C3EF-4175-9505-78A1EC6F8241}" type="presParOf" srcId="{7301AC0B-BD56-4263-B7B4-D316CCDB687B}" destId="{C5BF834F-5835-481F-AA18-D266603145B3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AD6C2045-CB1C-45A4-9DDD-080A94F5B6B0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9999F45-7741-4012-BC15-AC4C24FDE200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en-US" dirty="0" smtClean="0"/>
            <a:t>RADIO</a:t>
          </a:r>
        </a:p>
        <a:p>
          <a:r>
            <a:rPr lang="en-US" dirty="0" smtClean="0"/>
            <a:t>IF</a:t>
          </a:r>
          <a:endParaRPr lang="en-US" dirty="0"/>
        </a:p>
      </dgm:t>
    </dgm:pt>
    <dgm:pt modelId="{8BC6B962-C530-4BA1-B4DA-27225C5E9052}" type="parTrans" cxnId="{468A5E6C-B609-45FB-9E6E-86A001B65260}">
      <dgm:prSet/>
      <dgm:spPr/>
      <dgm:t>
        <a:bodyPr/>
        <a:lstStyle/>
        <a:p>
          <a:endParaRPr lang="en-US"/>
        </a:p>
      </dgm:t>
    </dgm:pt>
    <dgm:pt modelId="{0E1B12AB-011C-4E90-8E98-CD1915806336}" type="sibTrans" cxnId="{468A5E6C-B609-45FB-9E6E-86A001B65260}">
      <dgm:prSet/>
      <dgm:spPr/>
      <dgm:t>
        <a:bodyPr/>
        <a:lstStyle/>
        <a:p>
          <a:endParaRPr lang="en-US"/>
        </a:p>
      </dgm:t>
    </dgm:pt>
    <dgm:pt modelId="{7301AC0B-BD56-4263-B7B4-D316CCDB687B}" type="pres">
      <dgm:prSet presAssocID="{AD6C2045-CB1C-45A4-9DDD-080A94F5B6B0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5BF834F-5835-481F-AA18-D266603145B3}" type="pres">
      <dgm:prSet presAssocID="{39999F45-7741-4012-BC15-AC4C24FDE200}" presName="node" presStyleLbl="node1" presStyleIdx="0" presStyleCnt="1" custScaleX="118626" custLinFactNeighborX="32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70499D7-2459-433F-AE22-CFF0A33B2E90}" type="presOf" srcId="{AD6C2045-CB1C-45A4-9DDD-080A94F5B6B0}" destId="{7301AC0B-BD56-4263-B7B4-D316CCDB687B}" srcOrd="0" destOrd="0" presId="urn:microsoft.com/office/officeart/2005/8/layout/default"/>
    <dgm:cxn modelId="{468A5E6C-B609-45FB-9E6E-86A001B65260}" srcId="{AD6C2045-CB1C-45A4-9DDD-080A94F5B6B0}" destId="{39999F45-7741-4012-BC15-AC4C24FDE200}" srcOrd="0" destOrd="0" parTransId="{8BC6B962-C530-4BA1-B4DA-27225C5E9052}" sibTransId="{0E1B12AB-011C-4E90-8E98-CD1915806336}"/>
    <dgm:cxn modelId="{824B4901-B107-4CC2-8BD6-CBF4A6990C19}" type="presOf" srcId="{39999F45-7741-4012-BC15-AC4C24FDE200}" destId="{C5BF834F-5835-481F-AA18-D266603145B3}" srcOrd="0" destOrd="0" presId="urn:microsoft.com/office/officeart/2005/8/layout/default"/>
    <dgm:cxn modelId="{0EA31DAC-787F-493A-AEB4-7402D23F6CD7}" type="presParOf" srcId="{7301AC0B-BD56-4263-B7B4-D316CCDB687B}" destId="{C5BF834F-5835-481F-AA18-D266603145B3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4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AD6C2045-CB1C-45A4-9DDD-080A94F5B6B0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9999F45-7741-4012-BC15-AC4C24FDE200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en-US" dirty="0" smtClean="0"/>
            <a:t>MEM1</a:t>
          </a:r>
          <a:endParaRPr lang="en-US" dirty="0"/>
        </a:p>
      </dgm:t>
    </dgm:pt>
    <dgm:pt modelId="{8BC6B962-C530-4BA1-B4DA-27225C5E9052}" type="parTrans" cxnId="{468A5E6C-B609-45FB-9E6E-86A001B65260}">
      <dgm:prSet/>
      <dgm:spPr/>
      <dgm:t>
        <a:bodyPr/>
        <a:lstStyle/>
        <a:p>
          <a:endParaRPr lang="en-US"/>
        </a:p>
      </dgm:t>
    </dgm:pt>
    <dgm:pt modelId="{0E1B12AB-011C-4E90-8E98-CD1915806336}" type="sibTrans" cxnId="{468A5E6C-B609-45FB-9E6E-86A001B65260}">
      <dgm:prSet/>
      <dgm:spPr/>
      <dgm:t>
        <a:bodyPr/>
        <a:lstStyle/>
        <a:p>
          <a:endParaRPr lang="en-US"/>
        </a:p>
      </dgm:t>
    </dgm:pt>
    <dgm:pt modelId="{4CE9B22D-5A7F-46ED-8221-9F1C3ADC9405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en-US" dirty="0" smtClean="0"/>
            <a:t>CORE3</a:t>
          </a:r>
        </a:p>
      </dgm:t>
    </dgm:pt>
    <dgm:pt modelId="{7C2AB6CF-8C30-4582-9975-D7B9826EC70C}" type="parTrans" cxnId="{1CABCAE4-72DB-4967-90F7-8A453924F8DA}">
      <dgm:prSet/>
      <dgm:spPr/>
      <dgm:t>
        <a:bodyPr/>
        <a:lstStyle/>
        <a:p>
          <a:endParaRPr lang="en-US"/>
        </a:p>
      </dgm:t>
    </dgm:pt>
    <dgm:pt modelId="{F48B9974-7293-457D-A5B5-2326D149CD0B}" type="sibTrans" cxnId="{1CABCAE4-72DB-4967-90F7-8A453924F8DA}">
      <dgm:prSet/>
      <dgm:spPr/>
      <dgm:t>
        <a:bodyPr/>
        <a:lstStyle/>
        <a:p>
          <a:endParaRPr lang="en-US"/>
        </a:p>
      </dgm:t>
    </dgm:pt>
    <dgm:pt modelId="{4AD048E3-27D9-4310-9A51-3B00BA203D30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en-US" dirty="0" smtClean="0"/>
            <a:t>CORE1</a:t>
          </a:r>
          <a:endParaRPr lang="en-US" dirty="0"/>
        </a:p>
      </dgm:t>
    </dgm:pt>
    <dgm:pt modelId="{4C7B4177-C032-4A2C-AB45-7A88335B9CDB}" type="parTrans" cxnId="{46454CFE-E2A2-4DF4-89D9-6D25048AAEC0}">
      <dgm:prSet/>
      <dgm:spPr/>
      <dgm:t>
        <a:bodyPr/>
        <a:lstStyle/>
        <a:p>
          <a:endParaRPr lang="en-US"/>
        </a:p>
      </dgm:t>
    </dgm:pt>
    <dgm:pt modelId="{80E311C3-278B-49C2-8C68-41537D2D8704}" type="sibTrans" cxnId="{46454CFE-E2A2-4DF4-89D9-6D25048AAEC0}">
      <dgm:prSet/>
      <dgm:spPr/>
      <dgm:t>
        <a:bodyPr/>
        <a:lstStyle/>
        <a:p>
          <a:endParaRPr lang="en-US"/>
        </a:p>
      </dgm:t>
    </dgm:pt>
    <dgm:pt modelId="{803766B4-4D97-4222-9AF1-963336A052B6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en-US" dirty="0" smtClean="0"/>
            <a:t>MEM2</a:t>
          </a:r>
          <a:endParaRPr lang="en-US" dirty="0"/>
        </a:p>
      </dgm:t>
    </dgm:pt>
    <dgm:pt modelId="{D80E2D23-44FC-4B39-A8CE-84ADBB4B3383}" type="parTrans" cxnId="{DC8FAA4B-35C1-4E9D-90C8-EB7EF16844D3}">
      <dgm:prSet/>
      <dgm:spPr/>
      <dgm:t>
        <a:bodyPr/>
        <a:lstStyle/>
        <a:p>
          <a:endParaRPr lang="en-US"/>
        </a:p>
      </dgm:t>
    </dgm:pt>
    <dgm:pt modelId="{2269D223-8776-4888-A961-08F1092FBE92}" type="sibTrans" cxnId="{DC8FAA4B-35C1-4E9D-90C8-EB7EF16844D3}">
      <dgm:prSet/>
      <dgm:spPr/>
      <dgm:t>
        <a:bodyPr/>
        <a:lstStyle/>
        <a:p>
          <a:endParaRPr lang="en-US"/>
        </a:p>
      </dgm:t>
    </dgm:pt>
    <dgm:pt modelId="{5BED13B8-7677-4E79-BCD3-B4F8C293513B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en-US" dirty="0" smtClean="0"/>
            <a:t>CORE2</a:t>
          </a:r>
          <a:endParaRPr lang="en-US" dirty="0"/>
        </a:p>
      </dgm:t>
    </dgm:pt>
    <dgm:pt modelId="{771E631F-0E79-48B4-A15B-A5240DA33EC4}" type="parTrans" cxnId="{28CE68F8-56CD-4FAC-883D-CE1D37C48E45}">
      <dgm:prSet/>
      <dgm:spPr/>
      <dgm:t>
        <a:bodyPr/>
        <a:lstStyle/>
        <a:p>
          <a:endParaRPr lang="en-US"/>
        </a:p>
      </dgm:t>
    </dgm:pt>
    <dgm:pt modelId="{12B6EA81-637B-4287-AB62-DCCC429570DF}" type="sibTrans" cxnId="{28CE68F8-56CD-4FAC-883D-CE1D37C48E45}">
      <dgm:prSet/>
      <dgm:spPr/>
      <dgm:t>
        <a:bodyPr/>
        <a:lstStyle/>
        <a:p>
          <a:endParaRPr lang="en-US"/>
        </a:p>
      </dgm:t>
    </dgm:pt>
    <dgm:pt modelId="{6EA3A896-01D5-44EE-978F-E09461A93D15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en-US" dirty="0" smtClean="0"/>
            <a:t>MEM3</a:t>
          </a:r>
          <a:endParaRPr lang="en-US" dirty="0"/>
        </a:p>
      </dgm:t>
    </dgm:pt>
    <dgm:pt modelId="{1B55AAA8-C314-4FC5-A043-AE39F50E668B}" type="parTrans" cxnId="{D58596FB-C0B3-472E-8C98-C7B7FB2E2C70}">
      <dgm:prSet/>
      <dgm:spPr/>
      <dgm:t>
        <a:bodyPr/>
        <a:lstStyle/>
        <a:p>
          <a:endParaRPr lang="en-US"/>
        </a:p>
      </dgm:t>
    </dgm:pt>
    <dgm:pt modelId="{CC38C2B7-4F44-47CC-A01E-0CC984A3B618}" type="sibTrans" cxnId="{D58596FB-C0B3-472E-8C98-C7B7FB2E2C70}">
      <dgm:prSet/>
      <dgm:spPr/>
      <dgm:t>
        <a:bodyPr/>
        <a:lstStyle/>
        <a:p>
          <a:endParaRPr lang="en-US"/>
        </a:p>
      </dgm:t>
    </dgm:pt>
    <dgm:pt modelId="{7301AC0B-BD56-4263-B7B4-D316CCDB687B}" type="pres">
      <dgm:prSet presAssocID="{AD6C2045-CB1C-45A4-9DDD-080A94F5B6B0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5BF834F-5835-481F-AA18-D266603145B3}" type="pres">
      <dgm:prSet presAssocID="{39999F45-7741-4012-BC15-AC4C24FDE200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5932E4D-FD9D-4026-A9C8-2F43EC32FC73}" type="pres">
      <dgm:prSet presAssocID="{0E1B12AB-011C-4E90-8E98-CD1915806336}" presName="sibTrans" presStyleCnt="0"/>
      <dgm:spPr/>
    </dgm:pt>
    <dgm:pt modelId="{B8AFE1A0-F152-4EC4-A4EE-424F2DD5693F}" type="pres">
      <dgm:prSet presAssocID="{4AD048E3-27D9-4310-9A51-3B00BA203D30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2B0003F-6DBB-4C4F-A8A3-CD53C1A4C7D3}" type="pres">
      <dgm:prSet presAssocID="{80E311C3-278B-49C2-8C68-41537D2D8704}" presName="sibTrans" presStyleCnt="0"/>
      <dgm:spPr/>
    </dgm:pt>
    <dgm:pt modelId="{396830D1-0AB5-44E4-B4AD-0853431E2F97}" type="pres">
      <dgm:prSet presAssocID="{803766B4-4D97-4222-9AF1-963336A052B6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C1135FE-5FC5-4121-96DC-94C4DF0732CD}" type="pres">
      <dgm:prSet presAssocID="{2269D223-8776-4888-A961-08F1092FBE92}" presName="sibTrans" presStyleCnt="0"/>
      <dgm:spPr/>
    </dgm:pt>
    <dgm:pt modelId="{97ADC820-F8BB-4613-A7E7-C1E74CBDE081}" type="pres">
      <dgm:prSet presAssocID="{5BED13B8-7677-4E79-BCD3-B4F8C293513B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1316D89-6BAC-44CC-9127-95CD273B65AD}" type="pres">
      <dgm:prSet presAssocID="{12B6EA81-637B-4287-AB62-DCCC429570DF}" presName="sibTrans" presStyleCnt="0"/>
      <dgm:spPr/>
    </dgm:pt>
    <dgm:pt modelId="{008C233B-85DD-4E58-B106-184E362A1626}" type="pres">
      <dgm:prSet presAssocID="{6EA3A896-01D5-44EE-978F-E09461A93D15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6A0D0D6-F290-4B02-9905-977185CFE08D}" type="pres">
      <dgm:prSet presAssocID="{CC38C2B7-4F44-47CC-A01E-0CC984A3B618}" presName="sibTrans" presStyleCnt="0"/>
      <dgm:spPr/>
    </dgm:pt>
    <dgm:pt modelId="{37D38554-8D13-4DDB-A475-D58C24F66F21}" type="pres">
      <dgm:prSet presAssocID="{4CE9B22D-5A7F-46ED-8221-9F1C3ADC9405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C8FAA4B-35C1-4E9D-90C8-EB7EF16844D3}" srcId="{AD6C2045-CB1C-45A4-9DDD-080A94F5B6B0}" destId="{803766B4-4D97-4222-9AF1-963336A052B6}" srcOrd="2" destOrd="0" parTransId="{D80E2D23-44FC-4B39-A8CE-84ADBB4B3383}" sibTransId="{2269D223-8776-4888-A961-08F1092FBE92}"/>
    <dgm:cxn modelId="{D58596FB-C0B3-472E-8C98-C7B7FB2E2C70}" srcId="{AD6C2045-CB1C-45A4-9DDD-080A94F5B6B0}" destId="{6EA3A896-01D5-44EE-978F-E09461A93D15}" srcOrd="4" destOrd="0" parTransId="{1B55AAA8-C314-4FC5-A043-AE39F50E668B}" sibTransId="{CC38C2B7-4F44-47CC-A01E-0CC984A3B618}"/>
    <dgm:cxn modelId="{46454CFE-E2A2-4DF4-89D9-6D25048AAEC0}" srcId="{AD6C2045-CB1C-45A4-9DDD-080A94F5B6B0}" destId="{4AD048E3-27D9-4310-9A51-3B00BA203D30}" srcOrd="1" destOrd="0" parTransId="{4C7B4177-C032-4A2C-AB45-7A88335B9CDB}" sibTransId="{80E311C3-278B-49C2-8C68-41537D2D8704}"/>
    <dgm:cxn modelId="{E2D3D498-8528-4926-871A-BE918ADEFCEA}" type="presOf" srcId="{6EA3A896-01D5-44EE-978F-E09461A93D15}" destId="{008C233B-85DD-4E58-B106-184E362A1626}" srcOrd="0" destOrd="0" presId="urn:microsoft.com/office/officeart/2005/8/layout/default"/>
    <dgm:cxn modelId="{FD63BA4E-9A6A-442D-8700-14EDBB19BD0E}" type="presOf" srcId="{39999F45-7741-4012-BC15-AC4C24FDE200}" destId="{C5BF834F-5835-481F-AA18-D266603145B3}" srcOrd="0" destOrd="0" presId="urn:microsoft.com/office/officeart/2005/8/layout/default"/>
    <dgm:cxn modelId="{354AA941-E9A0-42FC-ABB8-D7A282FC0FAE}" type="presOf" srcId="{AD6C2045-CB1C-45A4-9DDD-080A94F5B6B0}" destId="{7301AC0B-BD56-4263-B7B4-D316CCDB687B}" srcOrd="0" destOrd="0" presId="urn:microsoft.com/office/officeart/2005/8/layout/default"/>
    <dgm:cxn modelId="{5EF3BCDD-D071-4827-BC95-ECAC8EE31540}" type="presOf" srcId="{4AD048E3-27D9-4310-9A51-3B00BA203D30}" destId="{B8AFE1A0-F152-4EC4-A4EE-424F2DD5693F}" srcOrd="0" destOrd="0" presId="urn:microsoft.com/office/officeart/2005/8/layout/default"/>
    <dgm:cxn modelId="{468A5E6C-B609-45FB-9E6E-86A001B65260}" srcId="{AD6C2045-CB1C-45A4-9DDD-080A94F5B6B0}" destId="{39999F45-7741-4012-BC15-AC4C24FDE200}" srcOrd="0" destOrd="0" parTransId="{8BC6B962-C530-4BA1-B4DA-27225C5E9052}" sibTransId="{0E1B12AB-011C-4E90-8E98-CD1915806336}"/>
    <dgm:cxn modelId="{1CABCAE4-72DB-4967-90F7-8A453924F8DA}" srcId="{AD6C2045-CB1C-45A4-9DDD-080A94F5B6B0}" destId="{4CE9B22D-5A7F-46ED-8221-9F1C3ADC9405}" srcOrd="5" destOrd="0" parTransId="{7C2AB6CF-8C30-4582-9975-D7B9826EC70C}" sibTransId="{F48B9974-7293-457D-A5B5-2326D149CD0B}"/>
    <dgm:cxn modelId="{B6453A17-6BF1-4224-BE54-3F702F50BB6A}" type="presOf" srcId="{4CE9B22D-5A7F-46ED-8221-9F1C3ADC9405}" destId="{37D38554-8D13-4DDB-A475-D58C24F66F21}" srcOrd="0" destOrd="0" presId="urn:microsoft.com/office/officeart/2005/8/layout/default"/>
    <dgm:cxn modelId="{28CE68F8-56CD-4FAC-883D-CE1D37C48E45}" srcId="{AD6C2045-CB1C-45A4-9DDD-080A94F5B6B0}" destId="{5BED13B8-7677-4E79-BCD3-B4F8C293513B}" srcOrd="3" destOrd="0" parTransId="{771E631F-0E79-48B4-A15B-A5240DA33EC4}" sibTransId="{12B6EA81-637B-4287-AB62-DCCC429570DF}"/>
    <dgm:cxn modelId="{6969B473-6221-4615-9C72-2C632AF3498A}" type="presOf" srcId="{803766B4-4D97-4222-9AF1-963336A052B6}" destId="{396830D1-0AB5-44E4-B4AD-0853431E2F97}" srcOrd="0" destOrd="0" presId="urn:microsoft.com/office/officeart/2005/8/layout/default"/>
    <dgm:cxn modelId="{A16D9DE6-4D20-4552-8064-ECC525E610BA}" type="presOf" srcId="{5BED13B8-7677-4E79-BCD3-B4F8C293513B}" destId="{97ADC820-F8BB-4613-A7E7-C1E74CBDE081}" srcOrd="0" destOrd="0" presId="urn:microsoft.com/office/officeart/2005/8/layout/default"/>
    <dgm:cxn modelId="{60B49EC2-27A3-47EC-A8C8-C460C27BC374}" type="presParOf" srcId="{7301AC0B-BD56-4263-B7B4-D316CCDB687B}" destId="{C5BF834F-5835-481F-AA18-D266603145B3}" srcOrd="0" destOrd="0" presId="urn:microsoft.com/office/officeart/2005/8/layout/default"/>
    <dgm:cxn modelId="{AD6C9890-4B1F-4941-9F1A-B4EC4064D2A9}" type="presParOf" srcId="{7301AC0B-BD56-4263-B7B4-D316CCDB687B}" destId="{D5932E4D-FD9D-4026-A9C8-2F43EC32FC73}" srcOrd="1" destOrd="0" presId="urn:microsoft.com/office/officeart/2005/8/layout/default"/>
    <dgm:cxn modelId="{6E161B40-1E60-45BA-BFB2-80C0EBF3921B}" type="presParOf" srcId="{7301AC0B-BD56-4263-B7B4-D316CCDB687B}" destId="{B8AFE1A0-F152-4EC4-A4EE-424F2DD5693F}" srcOrd="2" destOrd="0" presId="urn:microsoft.com/office/officeart/2005/8/layout/default"/>
    <dgm:cxn modelId="{CF8A556A-0E81-476C-8265-BDA0A6D3CA01}" type="presParOf" srcId="{7301AC0B-BD56-4263-B7B4-D316CCDB687B}" destId="{32B0003F-6DBB-4C4F-A8A3-CD53C1A4C7D3}" srcOrd="3" destOrd="0" presId="urn:microsoft.com/office/officeart/2005/8/layout/default"/>
    <dgm:cxn modelId="{70DE845A-1383-473A-A477-724EAE7EE8E5}" type="presParOf" srcId="{7301AC0B-BD56-4263-B7B4-D316CCDB687B}" destId="{396830D1-0AB5-44E4-B4AD-0853431E2F97}" srcOrd="4" destOrd="0" presId="urn:microsoft.com/office/officeart/2005/8/layout/default"/>
    <dgm:cxn modelId="{8378B3C5-07BF-4EEB-94E2-9C0183339DD2}" type="presParOf" srcId="{7301AC0B-BD56-4263-B7B4-D316CCDB687B}" destId="{1C1135FE-5FC5-4121-96DC-94C4DF0732CD}" srcOrd="5" destOrd="0" presId="urn:microsoft.com/office/officeart/2005/8/layout/default"/>
    <dgm:cxn modelId="{692D5615-17FC-4C35-A4BF-DD9830128C4F}" type="presParOf" srcId="{7301AC0B-BD56-4263-B7B4-D316CCDB687B}" destId="{97ADC820-F8BB-4613-A7E7-C1E74CBDE081}" srcOrd="6" destOrd="0" presId="urn:microsoft.com/office/officeart/2005/8/layout/default"/>
    <dgm:cxn modelId="{970437E7-ECEE-4048-9C85-E081BAE445D0}" type="presParOf" srcId="{7301AC0B-BD56-4263-B7B4-D316CCDB687B}" destId="{E1316D89-6BAC-44CC-9127-95CD273B65AD}" srcOrd="7" destOrd="0" presId="urn:microsoft.com/office/officeart/2005/8/layout/default"/>
    <dgm:cxn modelId="{6D88D6C0-F9DD-4E05-B814-030FA44D2D37}" type="presParOf" srcId="{7301AC0B-BD56-4263-B7B4-D316CCDB687B}" destId="{008C233B-85DD-4E58-B106-184E362A1626}" srcOrd="8" destOrd="0" presId="urn:microsoft.com/office/officeart/2005/8/layout/default"/>
    <dgm:cxn modelId="{617F6AB5-3AE3-4FB9-8A91-D29E83E1DA4B}" type="presParOf" srcId="{7301AC0B-BD56-4263-B7B4-D316CCDB687B}" destId="{36A0D0D6-F290-4B02-9905-977185CFE08D}" srcOrd="9" destOrd="0" presId="urn:microsoft.com/office/officeart/2005/8/layout/default"/>
    <dgm:cxn modelId="{2C69F24A-E7D0-47E3-B6EF-FA768CA26BD8}" type="presParOf" srcId="{7301AC0B-BD56-4263-B7B4-D316CCDB687B}" destId="{37D38554-8D13-4DDB-A475-D58C24F66F21}" srcOrd="1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AD6C2045-CB1C-45A4-9DDD-080A94F5B6B0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9999F45-7741-4012-BC15-AC4C24FDE200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en-US" dirty="0" smtClean="0"/>
            <a:t>CORE1</a:t>
          </a:r>
          <a:endParaRPr lang="en-US" dirty="0"/>
        </a:p>
      </dgm:t>
    </dgm:pt>
    <dgm:pt modelId="{8BC6B962-C530-4BA1-B4DA-27225C5E9052}" type="parTrans" cxnId="{468A5E6C-B609-45FB-9E6E-86A001B65260}">
      <dgm:prSet/>
      <dgm:spPr/>
      <dgm:t>
        <a:bodyPr/>
        <a:lstStyle/>
        <a:p>
          <a:endParaRPr lang="en-US"/>
        </a:p>
      </dgm:t>
    </dgm:pt>
    <dgm:pt modelId="{0E1B12AB-011C-4E90-8E98-CD1915806336}" type="sibTrans" cxnId="{468A5E6C-B609-45FB-9E6E-86A001B65260}">
      <dgm:prSet/>
      <dgm:spPr/>
      <dgm:t>
        <a:bodyPr/>
        <a:lstStyle/>
        <a:p>
          <a:endParaRPr lang="en-US"/>
        </a:p>
      </dgm:t>
    </dgm:pt>
    <dgm:pt modelId="{4CE9B22D-5A7F-46ED-8221-9F1C3ADC9405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en-US" dirty="0" smtClean="0"/>
            <a:t>MEM2</a:t>
          </a:r>
        </a:p>
      </dgm:t>
    </dgm:pt>
    <dgm:pt modelId="{7C2AB6CF-8C30-4582-9975-D7B9826EC70C}" type="parTrans" cxnId="{1CABCAE4-72DB-4967-90F7-8A453924F8DA}">
      <dgm:prSet/>
      <dgm:spPr/>
      <dgm:t>
        <a:bodyPr/>
        <a:lstStyle/>
        <a:p>
          <a:endParaRPr lang="en-US"/>
        </a:p>
      </dgm:t>
    </dgm:pt>
    <dgm:pt modelId="{F48B9974-7293-457D-A5B5-2326D149CD0B}" type="sibTrans" cxnId="{1CABCAE4-72DB-4967-90F7-8A453924F8DA}">
      <dgm:prSet/>
      <dgm:spPr/>
      <dgm:t>
        <a:bodyPr/>
        <a:lstStyle/>
        <a:p>
          <a:endParaRPr lang="en-US"/>
        </a:p>
      </dgm:t>
    </dgm:pt>
    <dgm:pt modelId="{4AD048E3-27D9-4310-9A51-3B00BA203D30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en-US" dirty="0" smtClean="0"/>
            <a:t>MEM3</a:t>
          </a:r>
          <a:endParaRPr lang="en-US" dirty="0"/>
        </a:p>
      </dgm:t>
    </dgm:pt>
    <dgm:pt modelId="{4C7B4177-C032-4A2C-AB45-7A88335B9CDB}" type="parTrans" cxnId="{46454CFE-E2A2-4DF4-89D9-6D25048AAEC0}">
      <dgm:prSet/>
      <dgm:spPr/>
      <dgm:t>
        <a:bodyPr/>
        <a:lstStyle/>
        <a:p>
          <a:endParaRPr lang="en-US"/>
        </a:p>
      </dgm:t>
    </dgm:pt>
    <dgm:pt modelId="{80E311C3-278B-49C2-8C68-41537D2D8704}" type="sibTrans" cxnId="{46454CFE-E2A2-4DF4-89D9-6D25048AAEC0}">
      <dgm:prSet/>
      <dgm:spPr/>
      <dgm:t>
        <a:bodyPr/>
        <a:lstStyle/>
        <a:p>
          <a:endParaRPr lang="en-US"/>
        </a:p>
      </dgm:t>
    </dgm:pt>
    <dgm:pt modelId="{803766B4-4D97-4222-9AF1-963336A052B6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en-US" dirty="0" smtClean="0"/>
            <a:t>CORE2</a:t>
          </a:r>
          <a:endParaRPr lang="en-US" dirty="0"/>
        </a:p>
      </dgm:t>
    </dgm:pt>
    <dgm:pt modelId="{D80E2D23-44FC-4B39-A8CE-84ADBB4B3383}" type="parTrans" cxnId="{DC8FAA4B-35C1-4E9D-90C8-EB7EF16844D3}">
      <dgm:prSet/>
      <dgm:spPr/>
      <dgm:t>
        <a:bodyPr/>
        <a:lstStyle/>
        <a:p>
          <a:endParaRPr lang="en-US"/>
        </a:p>
      </dgm:t>
    </dgm:pt>
    <dgm:pt modelId="{2269D223-8776-4888-A961-08F1092FBE92}" type="sibTrans" cxnId="{DC8FAA4B-35C1-4E9D-90C8-EB7EF16844D3}">
      <dgm:prSet/>
      <dgm:spPr/>
      <dgm:t>
        <a:bodyPr/>
        <a:lstStyle/>
        <a:p>
          <a:endParaRPr lang="en-US"/>
        </a:p>
      </dgm:t>
    </dgm:pt>
    <dgm:pt modelId="{5BED13B8-7677-4E79-BCD3-B4F8C293513B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en-US" dirty="0" smtClean="0"/>
            <a:t>MEM1</a:t>
          </a:r>
          <a:endParaRPr lang="en-US" dirty="0"/>
        </a:p>
      </dgm:t>
    </dgm:pt>
    <dgm:pt modelId="{771E631F-0E79-48B4-A15B-A5240DA33EC4}" type="parTrans" cxnId="{28CE68F8-56CD-4FAC-883D-CE1D37C48E45}">
      <dgm:prSet/>
      <dgm:spPr/>
      <dgm:t>
        <a:bodyPr/>
        <a:lstStyle/>
        <a:p>
          <a:endParaRPr lang="en-US"/>
        </a:p>
      </dgm:t>
    </dgm:pt>
    <dgm:pt modelId="{12B6EA81-637B-4287-AB62-DCCC429570DF}" type="sibTrans" cxnId="{28CE68F8-56CD-4FAC-883D-CE1D37C48E45}">
      <dgm:prSet/>
      <dgm:spPr/>
      <dgm:t>
        <a:bodyPr/>
        <a:lstStyle/>
        <a:p>
          <a:endParaRPr lang="en-US"/>
        </a:p>
      </dgm:t>
    </dgm:pt>
    <dgm:pt modelId="{6EA3A896-01D5-44EE-978F-E09461A93D15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en-US" dirty="0" smtClean="0"/>
            <a:t>CORE3</a:t>
          </a:r>
          <a:endParaRPr lang="en-US" dirty="0"/>
        </a:p>
      </dgm:t>
    </dgm:pt>
    <dgm:pt modelId="{1B55AAA8-C314-4FC5-A043-AE39F50E668B}" type="parTrans" cxnId="{D58596FB-C0B3-472E-8C98-C7B7FB2E2C70}">
      <dgm:prSet/>
      <dgm:spPr/>
      <dgm:t>
        <a:bodyPr/>
        <a:lstStyle/>
        <a:p>
          <a:endParaRPr lang="en-US"/>
        </a:p>
      </dgm:t>
    </dgm:pt>
    <dgm:pt modelId="{CC38C2B7-4F44-47CC-A01E-0CC984A3B618}" type="sibTrans" cxnId="{D58596FB-C0B3-472E-8C98-C7B7FB2E2C70}">
      <dgm:prSet/>
      <dgm:spPr/>
      <dgm:t>
        <a:bodyPr/>
        <a:lstStyle/>
        <a:p>
          <a:endParaRPr lang="en-US"/>
        </a:p>
      </dgm:t>
    </dgm:pt>
    <dgm:pt modelId="{7301AC0B-BD56-4263-B7B4-D316CCDB687B}" type="pres">
      <dgm:prSet presAssocID="{AD6C2045-CB1C-45A4-9DDD-080A94F5B6B0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5BF834F-5835-481F-AA18-D266603145B3}" type="pres">
      <dgm:prSet presAssocID="{39999F45-7741-4012-BC15-AC4C24FDE200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5932E4D-FD9D-4026-A9C8-2F43EC32FC73}" type="pres">
      <dgm:prSet presAssocID="{0E1B12AB-011C-4E90-8E98-CD1915806336}" presName="sibTrans" presStyleCnt="0"/>
      <dgm:spPr/>
    </dgm:pt>
    <dgm:pt modelId="{B8AFE1A0-F152-4EC4-A4EE-424F2DD5693F}" type="pres">
      <dgm:prSet presAssocID="{4AD048E3-27D9-4310-9A51-3B00BA203D30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2B0003F-6DBB-4C4F-A8A3-CD53C1A4C7D3}" type="pres">
      <dgm:prSet presAssocID="{80E311C3-278B-49C2-8C68-41537D2D8704}" presName="sibTrans" presStyleCnt="0"/>
      <dgm:spPr/>
    </dgm:pt>
    <dgm:pt modelId="{396830D1-0AB5-44E4-B4AD-0853431E2F97}" type="pres">
      <dgm:prSet presAssocID="{803766B4-4D97-4222-9AF1-963336A052B6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C1135FE-5FC5-4121-96DC-94C4DF0732CD}" type="pres">
      <dgm:prSet presAssocID="{2269D223-8776-4888-A961-08F1092FBE92}" presName="sibTrans" presStyleCnt="0"/>
      <dgm:spPr/>
    </dgm:pt>
    <dgm:pt modelId="{97ADC820-F8BB-4613-A7E7-C1E74CBDE081}" type="pres">
      <dgm:prSet presAssocID="{5BED13B8-7677-4E79-BCD3-B4F8C293513B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1316D89-6BAC-44CC-9127-95CD273B65AD}" type="pres">
      <dgm:prSet presAssocID="{12B6EA81-637B-4287-AB62-DCCC429570DF}" presName="sibTrans" presStyleCnt="0"/>
      <dgm:spPr/>
    </dgm:pt>
    <dgm:pt modelId="{008C233B-85DD-4E58-B106-184E362A1626}" type="pres">
      <dgm:prSet presAssocID="{6EA3A896-01D5-44EE-978F-E09461A93D15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6A0D0D6-F290-4B02-9905-977185CFE08D}" type="pres">
      <dgm:prSet presAssocID="{CC38C2B7-4F44-47CC-A01E-0CC984A3B618}" presName="sibTrans" presStyleCnt="0"/>
      <dgm:spPr/>
    </dgm:pt>
    <dgm:pt modelId="{37D38554-8D13-4DDB-A475-D58C24F66F21}" type="pres">
      <dgm:prSet presAssocID="{4CE9B22D-5A7F-46ED-8221-9F1C3ADC9405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98AF984-1868-48E0-8A17-D821BFE7E26B}" type="presOf" srcId="{803766B4-4D97-4222-9AF1-963336A052B6}" destId="{396830D1-0AB5-44E4-B4AD-0853431E2F97}" srcOrd="0" destOrd="0" presId="urn:microsoft.com/office/officeart/2005/8/layout/default"/>
    <dgm:cxn modelId="{03FD349B-BECC-4C18-8860-1C04653C7FC6}" type="presOf" srcId="{6EA3A896-01D5-44EE-978F-E09461A93D15}" destId="{008C233B-85DD-4E58-B106-184E362A1626}" srcOrd="0" destOrd="0" presId="urn:microsoft.com/office/officeart/2005/8/layout/default"/>
    <dgm:cxn modelId="{DDF9E19A-7D51-4D5C-A242-7C191951A394}" type="presOf" srcId="{4AD048E3-27D9-4310-9A51-3B00BA203D30}" destId="{B8AFE1A0-F152-4EC4-A4EE-424F2DD5693F}" srcOrd="0" destOrd="0" presId="urn:microsoft.com/office/officeart/2005/8/layout/default"/>
    <dgm:cxn modelId="{DC8FAA4B-35C1-4E9D-90C8-EB7EF16844D3}" srcId="{AD6C2045-CB1C-45A4-9DDD-080A94F5B6B0}" destId="{803766B4-4D97-4222-9AF1-963336A052B6}" srcOrd="2" destOrd="0" parTransId="{D80E2D23-44FC-4B39-A8CE-84ADBB4B3383}" sibTransId="{2269D223-8776-4888-A961-08F1092FBE92}"/>
    <dgm:cxn modelId="{9EB00E2B-8950-48FB-8CFF-33B5A3CEFC22}" type="presOf" srcId="{39999F45-7741-4012-BC15-AC4C24FDE200}" destId="{C5BF834F-5835-481F-AA18-D266603145B3}" srcOrd="0" destOrd="0" presId="urn:microsoft.com/office/officeart/2005/8/layout/default"/>
    <dgm:cxn modelId="{68C75A94-1167-4B59-BB5C-7DE1EBE39905}" type="presOf" srcId="{AD6C2045-CB1C-45A4-9DDD-080A94F5B6B0}" destId="{7301AC0B-BD56-4263-B7B4-D316CCDB687B}" srcOrd="0" destOrd="0" presId="urn:microsoft.com/office/officeart/2005/8/layout/default"/>
    <dgm:cxn modelId="{D58596FB-C0B3-472E-8C98-C7B7FB2E2C70}" srcId="{AD6C2045-CB1C-45A4-9DDD-080A94F5B6B0}" destId="{6EA3A896-01D5-44EE-978F-E09461A93D15}" srcOrd="4" destOrd="0" parTransId="{1B55AAA8-C314-4FC5-A043-AE39F50E668B}" sibTransId="{CC38C2B7-4F44-47CC-A01E-0CC984A3B618}"/>
    <dgm:cxn modelId="{1CABCAE4-72DB-4967-90F7-8A453924F8DA}" srcId="{AD6C2045-CB1C-45A4-9DDD-080A94F5B6B0}" destId="{4CE9B22D-5A7F-46ED-8221-9F1C3ADC9405}" srcOrd="5" destOrd="0" parTransId="{7C2AB6CF-8C30-4582-9975-D7B9826EC70C}" sibTransId="{F48B9974-7293-457D-A5B5-2326D149CD0B}"/>
    <dgm:cxn modelId="{28CE68F8-56CD-4FAC-883D-CE1D37C48E45}" srcId="{AD6C2045-CB1C-45A4-9DDD-080A94F5B6B0}" destId="{5BED13B8-7677-4E79-BCD3-B4F8C293513B}" srcOrd="3" destOrd="0" parTransId="{771E631F-0E79-48B4-A15B-A5240DA33EC4}" sibTransId="{12B6EA81-637B-4287-AB62-DCCC429570DF}"/>
    <dgm:cxn modelId="{46454CFE-E2A2-4DF4-89D9-6D25048AAEC0}" srcId="{AD6C2045-CB1C-45A4-9DDD-080A94F5B6B0}" destId="{4AD048E3-27D9-4310-9A51-3B00BA203D30}" srcOrd="1" destOrd="0" parTransId="{4C7B4177-C032-4A2C-AB45-7A88335B9CDB}" sibTransId="{80E311C3-278B-49C2-8C68-41537D2D8704}"/>
    <dgm:cxn modelId="{45D17F2E-CF88-487D-9337-A735FCE4F7AB}" type="presOf" srcId="{4CE9B22D-5A7F-46ED-8221-9F1C3ADC9405}" destId="{37D38554-8D13-4DDB-A475-D58C24F66F21}" srcOrd="0" destOrd="0" presId="urn:microsoft.com/office/officeart/2005/8/layout/default"/>
    <dgm:cxn modelId="{547CBECF-48EC-4FD6-900D-DEF618554159}" type="presOf" srcId="{5BED13B8-7677-4E79-BCD3-B4F8C293513B}" destId="{97ADC820-F8BB-4613-A7E7-C1E74CBDE081}" srcOrd="0" destOrd="0" presId="urn:microsoft.com/office/officeart/2005/8/layout/default"/>
    <dgm:cxn modelId="{468A5E6C-B609-45FB-9E6E-86A001B65260}" srcId="{AD6C2045-CB1C-45A4-9DDD-080A94F5B6B0}" destId="{39999F45-7741-4012-BC15-AC4C24FDE200}" srcOrd="0" destOrd="0" parTransId="{8BC6B962-C530-4BA1-B4DA-27225C5E9052}" sibTransId="{0E1B12AB-011C-4E90-8E98-CD1915806336}"/>
    <dgm:cxn modelId="{297E1E10-2146-41E4-BF76-EC5E51D01405}" type="presParOf" srcId="{7301AC0B-BD56-4263-B7B4-D316CCDB687B}" destId="{C5BF834F-5835-481F-AA18-D266603145B3}" srcOrd="0" destOrd="0" presId="urn:microsoft.com/office/officeart/2005/8/layout/default"/>
    <dgm:cxn modelId="{63D2179F-E2B1-4A99-8DEE-041F571009FA}" type="presParOf" srcId="{7301AC0B-BD56-4263-B7B4-D316CCDB687B}" destId="{D5932E4D-FD9D-4026-A9C8-2F43EC32FC73}" srcOrd="1" destOrd="0" presId="urn:microsoft.com/office/officeart/2005/8/layout/default"/>
    <dgm:cxn modelId="{066BE06F-DFE0-4643-BC62-C40A72797C14}" type="presParOf" srcId="{7301AC0B-BD56-4263-B7B4-D316CCDB687B}" destId="{B8AFE1A0-F152-4EC4-A4EE-424F2DD5693F}" srcOrd="2" destOrd="0" presId="urn:microsoft.com/office/officeart/2005/8/layout/default"/>
    <dgm:cxn modelId="{731E020D-CD95-4E22-8443-B74716397508}" type="presParOf" srcId="{7301AC0B-BD56-4263-B7B4-D316CCDB687B}" destId="{32B0003F-6DBB-4C4F-A8A3-CD53C1A4C7D3}" srcOrd="3" destOrd="0" presId="urn:microsoft.com/office/officeart/2005/8/layout/default"/>
    <dgm:cxn modelId="{D252D733-59FD-4D13-B738-EE078DE14B5B}" type="presParOf" srcId="{7301AC0B-BD56-4263-B7B4-D316CCDB687B}" destId="{396830D1-0AB5-44E4-B4AD-0853431E2F97}" srcOrd="4" destOrd="0" presId="urn:microsoft.com/office/officeart/2005/8/layout/default"/>
    <dgm:cxn modelId="{B8FEDD10-0D44-420D-B4ED-42B03662D5AC}" type="presParOf" srcId="{7301AC0B-BD56-4263-B7B4-D316CCDB687B}" destId="{1C1135FE-5FC5-4121-96DC-94C4DF0732CD}" srcOrd="5" destOrd="0" presId="urn:microsoft.com/office/officeart/2005/8/layout/default"/>
    <dgm:cxn modelId="{637C6707-C277-4377-80EB-6631DCF16D80}" type="presParOf" srcId="{7301AC0B-BD56-4263-B7B4-D316CCDB687B}" destId="{97ADC820-F8BB-4613-A7E7-C1E74CBDE081}" srcOrd="6" destOrd="0" presId="urn:microsoft.com/office/officeart/2005/8/layout/default"/>
    <dgm:cxn modelId="{F16135C9-3F59-43AF-8405-864697DC3B5F}" type="presParOf" srcId="{7301AC0B-BD56-4263-B7B4-D316CCDB687B}" destId="{E1316D89-6BAC-44CC-9127-95CD273B65AD}" srcOrd="7" destOrd="0" presId="urn:microsoft.com/office/officeart/2005/8/layout/default"/>
    <dgm:cxn modelId="{8F654A45-5837-4900-987B-E94146D067BD}" type="presParOf" srcId="{7301AC0B-BD56-4263-B7B4-D316CCDB687B}" destId="{008C233B-85DD-4E58-B106-184E362A1626}" srcOrd="8" destOrd="0" presId="urn:microsoft.com/office/officeart/2005/8/layout/default"/>
    <dgm:cxn modelId="{48A7AEE4-09FE-4716-A9B8-4C0E94B388C1}" type="presParOf" srcId="{7301AC0B-BD56-4263-B7B4-D316CCDB687B}" destId="{36A0D0D6-F290-4B02-9905-977185CFE08D}" srcOrd="9" destOrd="0" presId="urn:microsoft.com/office/officeart/2005/8/layout/default"/>
    <dgm:cxn modelId="{EEEA0DFB-95B1-4A19-BD33-1304F876E96C}" type="presParOf" srcId="{7301AC0B-BD56-4263-B7B4-D316CCDB687B}" destId="{37D38554-8D13-4DDB-A475-D58C24F66F21}" srcOrd="1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D6C2045-CB1C-45A4-9DDD-080A94F5B6B0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9999F45-7741-4012-BC15-AC4C24FDE200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en-US" dirty="0" smtClean="0"/>
            <a:t>Block1</a:t>
          </a:r>
          <a:endParaRPr lang="en-US" dirty="0"/>
        </a:p>
      </dgm:t>
    </dgm:pt>
    <dgm:pt modelId="{8BC6B962-C530-4BA1-B4DA-27225C5E9052}" type="parTrans" cxnId="{468A5E6C-B609-45FB-9E6E-86A001B65260}">
      <dgm:prSet/>
      <dgm:spPr/>
      <dgm:t>
        <a:bodyPr/>
        <a:lstStyle/>
        <a:p>
          <a:endParaRPr lang="en-US"/>
        </a:p>
      </dgm:t>
    </dgm:pt>
    <dgm:pt modelId="{0E1B12AB-011C-4E90-8E98-CD1915806336}" type="sibTrans" cxnId="{468A5E6C-B609-45FB-9E6E-86A001B65260}">
      <dgm:prSet/>
      <dgm:spPr/>
      <dgm:t>
        <a:bodyPr/>
        <a:lstStyle/>
        <a:p>
          <a:endParaRPr lang="en-US"/>
        </a:p>
      </dgm:t>
    </dgm:pt>
    <dgm:pt modelId="{4CE9B22D-5A7F-46ED-8221-9F1C3ADC9405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en-US" dirty="0" smtClean="0"/>
            <a:t>Block2</a:t>
          </a:r>
        </a:p>
      </dgm:t>
    </dgm:pt>
    <dgm:pt modelId="{7C2AB6CF-8C30-4582-9975-D7B9826EC70C}" type="parTrans" cxnId="{1CABCAE4-72DB-4967-90F7-8A453924F8DA}">
      <dgm:prSet/>
      <dgm:spPr/>
      <dgm:t>
        <a:bodyPr/>
        <a:lstStyle/>
        <a:p>
          <a:endParaRPr lang="en-US"/>
        </a:p>
      </dgm:t>
    </dgm:pt>
    <dgm:pt modelId="{F48B9974-7293-457D-A5B5-2326D149CD0B}" type="sibTrans" cxnId="{1CABCAE4-72DB-4967-90F7-8A453924F8DA}">
      <dgm:prSet/>
      <dgm:spPr/>
      <dgm:t>
        <a:bodyPr/>
        <a:lstStyle/>
        <a:p>
          <a:endParaRPr lang="en-US"/>
        </a:p>
      </dgm:t>
    </dgm:pt>
    <dgm:pt modelId="{2B71864E-6EAA-4610-884C-7CDA427195FE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sv-SE" dirty="0" smtClean="0"/>
            <a:t>Block4</a:t>
          </a:r>
        </a:p>
      </dgm:t>
    </dgm:pt>
    <dgm:pt modelId="{1D3D77E9-9122-4D4B-B679-347679D8DEE2}" type="sibTrans" cxnId="{409B3BB8-D7E6-4B93-A47A-868D014C438C}">
      <dgm:prSet/>
      <dgm:spPr/>
      <dgm:t>
        <a:bodyPr/>
        <a:lstStyle/>
        <a:p>
          <a:endParaRPr lang="en-US"/>
        </a:p>
      </dgm:t>
    </dgm:pt>
    <dgm:pt modelId="{C379EE27-1534-4FDF-88AE-EE4E8D5062ED}" type="parTrans" cxnId="{409B3BB8-D7E6-4B93-A47A-868D014C438C}">
      <dgm:prSet/>
      <dgm:spPr/>
      <dgm:t>
        <a:bodyPr/>
        <a:lstStyle/>
        <a:p>
          <a:endParaRPr lang="en-US"/>
        </a:p>
      </dgm:t>
    </dgm:pt>
    <dgm:pt modelId="{96A08839-79D3-4726-BFA5-0A2627782150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en-US" dirty="0" smtClean="0"/>
            <a:t>Block3</a:t>
          </a:r>
          <a:endParaRPr lang="en-US" dirty="0"/>
        </a:p>
      </dgm:t>
    </dgm:pt>
    <dgm:pt modelId="{55A30FC8-D136-4381-AE2E-4E3EE4A0EF97}" type="sibTrans" cxnId="{469ADC72-8BDA-4E7F-A409-824F6E9DB040}">
      <dgm:prSet/>
      <dgm:spPr/>
      <dgm:t>
        <a:bodyPr/>
        <a:lstStyle/>
        <a:p>
          <a:endParaRPr lang="en-US"/>
        </a:p>
      </dgm:t>
    </dgm:pt>
    <dgm:pt modelId="{3DC4F75C-E887-431A-B63E-28A4D52E36E4}" type="parTrans" cxnId="{469ADC72-8BDA-4E7F-A409-824F6E9DB040}">
      <dgm:prSet/>
      <dgm:spPr/>
      <dgm:t>
        <a:bodyPr/>
        <a:lstStyle/>
        <a:p>
          <a:endParaRPr lang="en-US"/>
        </a:p>
      </dgm:t>
    </dgm:pt>
    <dgm:pt modelId="{7301AC0B-BD56-4263-B7B4-D316CCDB687B}" type="pres">
      <dgm:prSet presAssocID="{AD6C2045-CB1C-45A4-9DDD-080A94F5B6B0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5BF834F-5835-481F-AA18-D266603145B3}" type="pres">
      <dgm:prSet presAssocID="{39999F45-7741-4012-BC15-AC4C24FDE200}" presName="node" presStyleLbl="node1" presStyleIdx="0" presStyleCnt="4" custLinFactNeighborX="-69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5932E4D-FD9D-4026-A9C8-2F43EC32FC73}" type="pres">
      <dgm:prSet presAssocID="{0E1B12AB-011C-4E90-8E98-CD1915806336}" presName="sibTrans" presStyleCnt="0"/>
      <dgm:spPr/>
    </dgm:pt>
    <dgm:pt modelId="{37D38554-8D13-4DDB-A475-D58C24F66F21}" type="pres">
      <dgm:prSet presAssocID="{4CE9B22D-5A7F-46ED-8221-9F1C3ADC9405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3D65664-F5D6-4D53-A9ED-3B28DD048BDF}" type="pres">
      <dgm:prSet presAssocID="{F48B9974-7293-457D-A5B5-2326D149CD0B}" presName="sibTrans" presStyleCnt="0"/>
      <dgm:spPr/>
    </dgm:pt>
    <dgm:pt modelId="{76AF43D4-B6FB-49DF-8364-3D8C95292957}" type="pres">
      <dgm:prSet presAssocID="{96A08839-79D3-4726-BFA5-0A2627782150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9205F0B-43C0-4146-A172-85E9ED23BDEC}" type="pres">
      <dgm:prSet presAssocID="{55A30FC8-D136-4381-AE2E-4E3EE4A0EF97}" presName="sibTrans" presStyleCnt="0"/>
      <dgm:spPr/>
    </dgm:pt>
    <dgm:pt modelId="{8053837C-848E-426A-B642-506DF8C86E18}" type="pres">
      <dgm:prSet presAssocID="{2B71864E-6EAA-4610-884C-7CDA427195FE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09B3BB8-D7E6-4B93-A47A-868D014C438C}" srcId="{AD6C2045-CB1C-45A4-9DDD-080A94F5B6B0}" destId="{2B71864E-6EAA-4610-884C-7CDA427195FE}" srcOrd="3" destOrd="0" parTransId="{C379EE27-1534-4FDF-88AE-EE4E8D5062ED}" sibTransId="{1D3D77E9-9122-4D4B-B679-347679D8DEE2}"/>
    <dgm:cxn modelId="{3BEBA85B-F2A7-4134-BACD-A7B44A09B11F}" type="presOf" srcId="{AD6C2045-CB1C-45A4-9DDD-080A94F5B6B0}" destId="{7301AC0B-BD56-4263-B7B4-D316CCDB687B}" srcOrd="0" destOrd="0" presId="urn:microsoft.com/office/officeart/2005/8/layout/default"/>
    <dgm:cxn modelId="{0E3A14EA-5E18-48BA-9876-57136EC8ADE8}" type="presOf" srcId="{2B71864E-6EAA-4610-884C-7CDA427195FE}" destId="{8053837C-848E-426A-B642-506DF8C86E18}" srcOrd="0" destOrd="0" presId="urn:microsoft.com/office/officeart/2005/8/layout/default"/>
    <dgm:cxn modelId="{B5662811-CA63-4F50-A8E3-4F5661332339}" type="presOf" srcId="{4CE9B22D-5A7F-46ED-8221-9F1C3ADC9405}" destId="{37D38554-8D13-4DDB-A475-D58C24F66F21}" srcOrd="0" destOrd="0" presId="urn:microsoft.com/office/officeart/2005/8/layout/default"/>
    <dgm:cxn modelId="{0D422C7E-7177-417A-8547-5AC24AB8C87F}" type="presOf" srcId="{96A08839-79D3-4726-BFA5-0A2627782150}" destId="{76AF43D4-B6FB-49DF-8364-3D8C95292957}" srcOrd="0" destOrd="0" presId="urn:microsoft.com/office/officeart/2005/8/layout/default"/>
    <dgm:cxn modelId="{1CABCAE4-72DB-4967-90F7-8A453924F8DA}" srcId="{AD6C2045-CB1C-45A4-9DDD-080A94F5B6B0}" destId="{4CE9B22D-5A7F-46ED-8221-9F1C3ADC9405}" srcOrd="1" destOrd="0" parTransId="{7C2AB6CF-8C30-4582-9975-D7B9826EC70C}" sibTransId="{F48B9974-7293-457D-A5B5-2326D149CD0B}"/>
    <dgm:cxn modelId="{E6B2B58D-D1B1-4016-AD0C-100C04A1AE7C}" type="presOf" srcId="{39999F45-7741-4012-BC15-AC4C24FDE200}" destId="{C5BF834F-5835-481F-AA18-D266603145B3}" srcOrd="0" destOrd="0" presId="urn:microsoft.com/office/officeart/2005/8/layout/default"/>
    <dgm:cxn modelId="{469ADC72-8BDA-4E7F-A409-824F6E9DB040}" srcId="{AD6C2045-CB1C-45A4-9DDD-080A94F5B6B0}" destId="{96A08839-79D3-4726-BFA5-0A2627782150}" srcOrd="2" destOrd="0" parTransId="{3DC4F75C-E887-431A-B63E-28A4D52E36E4}" sibTransId="{55A30FC8-D136-4381-AE2E-4E3EE4A0EF97}"/>
    <dgm:cxn modelId="{468A5E6C-B609-45FB-9E6E-86A001B65260}" srcId="{AD6C2045-CB1C-45A4-9DDD-080A94F5B6B0}" destId="{39999F45-7741-4012-BC15-AC4C24FDE200}" srcOrd="0" destOrd="0" parTransId="{8BC6B962-C530-4BA1-B4DA-27225C5E9052}" sibTransId="{0E1B12AB-011C-4E90-8E98-CD1915806336}"/>
    <dgm:cxn modelId="{DE1AB372-4AFA-4D02-A12F-49E86A2A70CF}" type="presParOf" srcId="{7301AC0B-BD56-4263-B7B4-D316CCDB687B}" destId="{C5BF834F-5835-481F-AA18-D266603145B3}" srcOrd="0" destOrd="0" presId="urn:microsoft.com/office/officeart/2005/8/layout/default"/>
    <dgm:cxn modelId="{0923CFC1-11CB-48E2-9B76-F120F5BD3DED}" type="presParOf" srcId="{7301AC0B-BD56-4263-B7B4-D316CCDB687B}" destId="{D5932E4D-FD9D-4026-A9C8-2F43EC32FC73}" srcOrd="1" destOrd="0" presId="urn:microsoft.com/office/officeart/2005/8/layout/default"/>
    <dgm:cxn modelId="{C8B79552-B9EB-4165-9F72-28EFEC2B089A}" type="presParOf" srcId="{7301AC0B-BD56-4263-B7B4-D316CCDB687B}" destId="{37D38554-8D13-4DDB-A475-D58C24F66F21}" srcOrd="2" destOrd="0" presId="urn:microsoft.com/office/officeart/2005/8/layout/default"/>
    <dgm:cxn modelId="{394D42A0-A5A8-4C3C-9CFD-0C7680C9EF6A}" type="presParOf" srcId="{7301AC0B-BD56-4263-B7B4-D316CCDB687B}" destId="{B3D65664-F5D6-4D53-A9ED-3B28DD048BDF}" srcOrd="3" destOrd="0" presId="urn:microsoft.com/office/officeart/2005/8/layout/default"/>
    <dgm:cxn modelId="{260D2F9C-F974-4687-AE41-4E07C09046E8}" type="presParOf" srcId="{7301AC0B-BD56-4263-B7B4-D316CCDB687B}" destId="{76AF43D4-B6FB-49DF-8364-3D8C95292957}" srcOrd="4" destOrd="0" presId="urn:microsoft.com/office/officeart/2005/8/layout/default"/>
    <dgm:cxn modelId="{A354AE2A-B14F-4D66-9E89-2F40171CEE1C}" type="presParOf" srcId="{7301AC0B-BD56-4263-B7B4-D316CCDB687B}" destId="{E9205F0B-43C0-4146-A172-85E9ED23BDEC}" srcOrd="5" destOrd="0" presId="urn:microsoft.com/office/officeart/2005/8/layout/default"/>
    <dgm:cxn modelId="{BA162B30-D7F0-4EB1-811B-B97E5C46BF03}" type="presParOf" srcId="{7301AC0B-BD56-4263-B7B4-D316CCDB687B}" destId="{8053837C-848E-426A-B642-506DF8C86E18}" srcOrd="6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D6C2045-CB1C-45A4-9DDD-080A94F5B6B0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9999F45-7741-4012-BC15-AC4C24FDE200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en-US" dirty="0" smtClean="0"/>
            <a:t>Block5</a:t>
          </a:r>
          <a:endParaRPr lang="en-US" dirty="0"/>
        </a:p>
      </dgm:t>
    </dgm:pt>
    <dgm:pt modelId="{8BC6B962-C530-4BA1-B4DA-27225C5E9052}" type="parTrans" cxnId="{468A5E6C-B609-45FB-9E6E-86A001B65260}">
      <dgm:prSet/>
      <dgm:spPr/>
      <dgm:t>
        <a:bodyPr/>
        <a:lstStyle/>
        <a:p>
          <a:endParaRPr lang="en-US"/>
        </a:p>
      </dgm:t>
    </dgm:pt>
    <dgm:pt modelId="{0E1B12AB-011C-4E90-8E98-CD1915806336}" type="sibTrans" cxnId="{468A5E6C-B609-45FB-9E6E-86A001B65260}">
      <dgm:prSet/>
      <dgm:spPr/>
      <dgm:t>
        <a:bodyPr/>
        <a:lstStyle/>
        <a:p>
          <a:endParaRPr lang="en-US"/>
        </a:p>
      </dgm:t>
    </dgm:pt>
    <dgm:pt modelId="{4CE9B22D-5A7F-46ED-8221-9F1C3ADC9405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en-US" dirty="0" smtClean="0"/>
            <a:t>Block6</a:t>
          </a:r>
        </a:p>
      </dgm:t>
    </dgm:pt>
    <dgm:pt modelId="{7C2AB6CF-8C30-4582-9975-D7B9826EC70C}" type="parTrans" cxnId="{1CABCAE4-72DB-4967-90F7-8A453924F8DA}">
      <dgm:prSet/>
      <dgm:spPr/>
      <dgm:t>
        <a:bodyPr/>
        <a:lstStyle/>
        <a:p>
          <a:endParaRPr lang="en-US"/>
        </a:p>
      </dgm:t>
    </dgm:pt>
    <dgm:pt modelId="{F48B9974-7293-457D-A5B5-2326D149CD0B}" type="sibTrans" cxnId="{1CABCAE4-72DB-4967-90F7-8A453924F8DA}">
      <dgm:prSet/>
      <dgm:spPr/>
      <dgm:t>
        <a:bodyPr/>
        <a:lstStyle/>
        <a:p>
          <a:endParaRPr lang="en-US"/>
        </a:p>
      </dgm:t>
    </dgm:pt>
    <dgm:pt modelId="{2B71864E-6EAA-4610-884C-7CDA427195FE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sv-SE" dirty="0" smtClean="0"/>
            <a:t>Block8</a:t>
          </a:r>
        </a:p>
      </dgm:t>
    </dgm:pt>
    <dgm:pt modelId="{1D3D77E9-9122-4D4B-B679-347679D8DEE2}" type="sibTrans" cxnId="{409B3BB8-D7E6-4B93-A47A-868D014C438C}">
      <dgm:prSet/>
      <dgm:spPr/>
      <dgm:t>
        <a:bodyPr/>
        <a:lstStyle/>
        <a:p>
          <a:endParaRPr lang="en-US"/>
        </a:p>
      </dgm:t>
    </dgm:pt>
    <dgm:pt modelId="{C379EE27-1534-4FDF-88AE-EE4E8D5062ED}" type="parTrans" cxnId="{409B3BB8-D7E6-4B93-A47A-868D014C438C}">
      <dgm:prSet/>
      <dgm:spPr/>
      <dgm:t>
        <a:bodyPr/>
        <a:lstStyle/>
        <a:p>
          <a:endParaRPr lang="en-US"/>
        </a:p>
      </dgm:t>
    </dgm:pt>
    <dgm:pt modelId="{96A08839-79D3-4726-BFA5-0A2627782150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en-US" dirty="0" smtClean="0"/>
            <a:t>Block7</a:t>
          </a:r>
          <a:endParaRPr lang="en-US" dirty="0"/>
        </a:p>
      </dgm:t>
    </dgm:pt>
    <dgm:pt modelId="{55A30FC8-D136-4381-AE2E-4E3EE4A0EF97}" type="sibTrans" cxnId="{469ADC72-8BDA-4E7F-A409-824F6E9DB040}">
      <dgm:prSet/>
      <dgm:spPr/>
      <dgm:t>
        <a:bodyPr/>
        <a:lstStyle/>
        <a:p>
          <a:endParaRPr lang="en-US"/>
        </a:p>
      </dgm:t>
    </dgm:pt>
    <dgm:pt modelId="{3DC4F75C-E887-431A-B63E-28A4D52E36E4}" type="parTrans" cxnId="{469ADC72-8BDA-4E7F-A409-824F6E9DB040}">
      <dgm:prSet/>
      <dgm:spPr/>
      <dgm:t>
        <a:bodyPr/>
        <a:lstStyle/>
        <a:p>
          <a:endParaRPr lang="en-US"/>
        </a:p>
      </dgm:t>
    </dgm:pt>
    <dgm:pt modelId="{7301AC0B-BD56-4263-B7B4-D316CCDB687B}" type="pres">
      <dgm:prSet presAssocID="{AD6C2045-CB1C-45A4-9DDD-080A94F5B6B0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5BF834F-5835-481F-AA18-D266603145B3}" type="pres">
      <dgm:prSet presAssocID="{39999F45-7741-4012-BC15-AC4C24FDE200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5932E4D-FD9D-4026-A9C8-2F43EC32FC73}" type="pres">
      <dgm:prSet presAssocID="{0E1B12AB-011C-4E90-8E98-CD1915806336}" presName="sibTrans" presStyleCnt="0"/>
      <dgm:spPr/>
    </dgm:pt>
    <dgm:pt modelId="{37D38554-8D13-4DDB-A475-D58C24F66F21}" type="pres">
      <dgm:prSet presAssocID="{4CE9B22D-5A7F-46ED-8221-9F1C3ADC9405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3D65664-F5D6-4D53-A9ED-3B28DD048BDF}" type="pres">
      <dgm:prSet presAssocID="{F48B9974-7293-457D-A5B5-2326D149CD0B}" presName="sibTrans" presStyleCnt="0"/>
      <dgm:spPr/>
    </dgm:pt>
    <dgm:pt modelId="{76AF43D4-B6FB-49DF-8364-3D8C95292957}" type="pres">
      <dgm:prSet presAssocID="{96A08839-79D3-4726-BFA5-0A2627782150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9205F0B-43C0-4146-A172-85E9ED23BDEC}" type="pres">
      <dgm:prSet presAssocID="{55A30FC8-D136-4381-AE2E-4E3EE4A0EF97}" presName="sibTrans" presStyleCnt="0"/>
      <dgm:spPr/>
    </dgm:pt>
    <dgm:pt modelId="{8053837C-848E-426A-B642-506DF8C86E18}" type="pres">
      <dgm:prSet presAssocID="{2B71864E-6EAA-4610-884C-7CDA427195FE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69ADC72-8BDA-4E7F-A409-824F6E9DB040}" srcId="{AD6C2045-CB1C-45A4-9DDD-080A94F5B6B0}" destId="{96A08839-79D3-4726-BFA5-0A2627782150}" srcOrd="2" destOrd="0" parTransId="{3DC4F75C-E887-431A-B63E-28A4D52E36E4}" sibTransId="{55A30FC8-D136-4381-AE2E-4E3EE4A0EF97}"/>
    <dgm:cxn modelId="{96E25E91-B655-4343-A7EB-107456938C6C}" type="presOf" srcId="{39999F45-7741-4012-BC15-AC4C24FDE200}" destId="{C5BF834F-5835-481F-AA18-D266603145B3}" srcOrd="0" destOrd="0" presId="urn:microsoft.com/office/officeart/2005/8/layout/default"/>
    <dgm:cxn modelId="{EAA65CBE-35FA-4446-B70F-01396D72BC18}" type="presOf" srcId="{96A08839-79D3-4726-BFA5-0A2627782150}" destId="{76AF43D4-B6FB-49DF-8364-3D8C95292957}" srcOrd="0" destOrd="0" presId="urn:microsoft.com/office/officeart/2005/8/layout/default"/>
    <dgm:cxn modelId="{31619690-C223-4097-BDBC-DB1107FA3537}" type="presOf" srcId="{AD6C2045-CB1C-45A4-9DDD-080A94F5B6B0}" destId="{7301AC0B-BD56-4263-B7B4-D316CCDB687B}" srcOrd="0" destOrd="0" presId="urn:microsoft.com/office/officeart/2005/8/layout/default"/>
    <dgm:cxn modelId="{FB5AFD82-3E8E-4A4C-BC63-AA7C4CF36ADC}" type="presOf" srcId="{4CE9B22D-5A7F-46ED-8221-9F1C3ADC9405}" destId="{37D38554-8D13-4DDB-A475-D58C24F66F21}" srcOrd="0" destOrd="0" presId="urn:microsoft.com/office/officeart/2005/8/layout/default"/>
    <dgm:cxn modelId="{2935E5B5-9267-4C69-8355-E194ACDFBC31}" type="presOf" srcId="{2B71864E-6EAA-4610-884C-7CDA427195FE}" destId="{8053837C-848E-426A-B642-506DF8C86E18}" srcOrd="0" destOrd="0" presId="urn:microsoft.com/office/officeart/2005/8/layout/default"/>
    <dgm:cxn modelId="{468A5E6C-B609-45FB-9E6E-86A001B65260}" srcId="{AD6C2045-CB1C-45A4-9DDD-080A94F5B6B0}" destId="{39999F45-7741-4012-BC15-AC4C24FDE200}" srcOrd="0" destOrd="0" parTransId="{8BC6B962-C530-4BA1-B4DA-27225C5E9052}" sibTransId="{0E1B12AB-011C-4E90-8E98-CD1915806336}"/>
    <dgm:cxn modelId="{1CABCAE4-72DB-4967-90F7-8A453924F8DA}" srcId="{AD6C2045-CB1C-45A4-9DDD-080A94F5B6B0}" destId="{4CE9B22D-5A7F-46ED-8221-9F1C3ADC9405}" srcOrd="1" destOrd="0" parTransId="{7C2AB6CF-8C30-4582-9975-D7B9826EC70C}" sibTransId="{F48B9974-7293-457D-A5B5-2326D149CD0B}"/>
    <dgm:cxn modelId="{409B3BB8-D7E6-4B93-A47A-868D014C438C}" srcId="{AD6C2045-CB1C-45A4-9DDD-080A94F5B6B0}" destId="{2B71864E-6EAA-4610-884C-7CDA427195FE}" srcOrd="3" destOrd="0" parTransId="{C379EE27-1534-4FDF-88AE-EE4E8D5062ED}" sibTransId="{1D3D77E9-9122-4D4B-B679-347679D8DEE2}"/>
    <dgm:cxn modelId="{45A660C7-F021-4940-9EFA-7BF893D52BF5}" type="presParOf" srcId="{7301AC0B-BD56-4263-B7B4-D316CCDB687B}" destId="{C5BF834F-5835-481F-AA18-D266603145B3}" srcOrd="0" destOrd="0" presId="urn:microsoft.com/office/officeart/2005/8/layout/default"/>
    <dgm:cxn modelId="{BD9259DF-65EB-42D3-950B-AF052E92C0BD}" type="presParOf" srcId="{7301AC0B-BD56-4263-B7B4-D316CCDB687B}" destId="{D5932E4D-FD9D-4026-A9C8-2F43EC32FC73}" srcOrd="1" destOrd="0" presId="urn:microsoft.com/office/officeart/2005/8/layout/default"/>
    <dgm:cxn modelId="{13F1CA9A-79F5-43C7-BCE0-89B3733BF22A}" type="presParOf" srcId="{7301AC0B-BD56-4263-B7B4-D316CCDB687B}" destId="{37D38554-8D13-4DDB-A475-D58C24F66F21}" srcOrd="2" destOrd="0" presId="urn:microsoft.com/office/officeart/2005/8/layout/default"/>
    <dgm:cxn modelId="{8AE7A481-0F66-4AE4-9FA9-A3B92FE6EA0E}" type="presParOf" srcId="{7301AC0B-BD56-4263-B7B4-D316CCDB687B}" destId="{B3D65664-F5D6-4D53-A9ED-3B28DD048BDF}" srcOrd="3" destOrd="0" presId="urn:microsoft.com/office/officeart/2005/8/layout/default"/>
    <dgm:cxn modelId="{AD176D3E-197A-47D4-95D6-6094415DFC5A}" type="presParOf" srcId="{7301AC0B-BD56-4263-B7B4-D316CCDB687B}" destId="{76AF43D4-B6FB-49DF-8364-3D8C95292957}" srcOrd="4" destOrd="0" presId="urn:microsoft.com/office/officeart/2005/8/layout/default"/>
    <dgm:cxn modelId="{C747BF47-392A-4F70-8CBC-9AA520760DBF}" type="presParOf" srcId="{7301AC0B-BD56-4263-B7B4-D316CCDB687B}" destId="{E9205F0B-43C0-4146-A172-85E9ED23BDEC}" srcOrd="5" destOrd="0" presId="urn:microsoft.com/office/officeart/2005/8/layout/default"/>
    <dgm:cxn modelId="{B1C32C7D-9B12-4E1E-92DA-41456BC741F4}" type="presParOf" srcId="{7301AC0B-BD56-4263-B7B4-D316CCDB687B}" destId="{8053837C-848E-426A-B642-506DF8C86E18}" srcOrd="6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D6C2045-CB1C-45A4-9DDD-080A94F5B6B0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9999F45-7741-4012-BC15-AC4C24FDE200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en-US" dirty="0" smtClean="0"/>
            <a:t>INTERFACE(s)</a:t>
          </a:r>
          <a:endParaRPr lang="en-US" dirty="0"/>
        </a:p>
      </dgm:t>
    </dgm:pt>
    <dgm:pt modelId="{8BC6B962-C530-4BA1-B4DA-27225C5E9052}" type="parTrans" cxnId="{468A5E6C-B609-45FB-9E6E-86A001B65260}">
      <dgm:prSet/>
      <dgm:spPr/>
      <dgm:t>
        <a:bodyPr/>
        <a:lstStyle/>
        <a:p>
          <a:endParaRPr lang="en-US"/>
        </a:p>
      </dgm:t>
    </dgm:pt>
    <dgm:pt modelId="{0E1B12AB-011C-4E90-8E98-CD1915806336}" type="sibTrans" cxnId="{468A5E6C-B609-45FB-9E6E-86A001B65260}">
      <dgm:prSet/>
      <dgm:spPr/>
      <dgm:t>
        <a:bodyPr/>
        <a:lstStyle/>
        <a:p>
          <a:endParaRPr lang="en-US"/>
        </a:p>
      </dgm:t>
    </dgm:pt>
    <dgm:pt modelId="{7301AC0B-BD56-4263-B7B4-D316CCDB687B}" type="pres">
      <dgm:prSet presAssocID="{AD6C2045-CB1C-45A4-9DDD-080A94F5B6B0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5BF834F-5835-481F-AA18-D266603145B3}" type="pres">
      <dgm:prSet presAssocID="{39999F45-7741-4012-BC15-AC4C24FDE200}" presName="node" presStyleLbl="node1" presStyleIdx="0" presStyleCnt="1" custScaleX="1071663" custLinFactNeighborX="-11031" custLinFactNeighborY="-6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CC3F614-3CD4-45FE-A4A0-4D5F6165DE50}" type="presOf" srcId="{AD6C2045-CB1C-45A4-9DDD-080A94F5B6B0}" destId="{7301AC0B-BD56-4263-B7B4-D316CCDB687B}" srcOrd="0" destOrd="0" presId="urn:microsoft.com/office/officeart/2005/8/layout/default"/>
    <dgm:cxn modelId="{468A5E6C-B609-45FB-9E6E-86A001B65260}" srcId="{AD6C2045-CB1C-45A4-9DDD-080A94F5B6B0}" destId="{39999F45-7741-4012-BC15-AC4C24FDE200}" srcOrd="0" destOrd="0" parTransId="{8BC6B962-C530-4BA1-B4DA-27225C5E9052}" sibTransId="{0E1B12AB-011C-4E90-8E98-CD1915806336}"/>
    <dgm:cxn modelId="{B8D0326D-3161-48B7-A129-81FB9612724B}" type="presOf" srcId="{39999F45-7741-4012-BC15-AC4C24FDE200}" destId="{C5BF834F-5835-481F-AA18-D266603145B3}" srcOrd="0" destOrd="0" presId="urn:microsoft.com/office/officeart/2005/8/layout/default"/>
    <dgm:cxn modelId="{338277DC-5F82-4D92-A145-40DA3AE2E3B7}" type="presParOf" srcId="{7301AC0B-BD56-4263-B7B4-D316CCDB687B}" destId="{C5BF834F-5835-481F-AA18-D266603145B3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AD6C2045-CB1C-45A4-9DDD-080A94F5B6B0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9999F45-7741-4012-BC15-AC4C24FDE200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en-US" dirty="0" smtClean="0"/>
            <a:t>CPU(s)</a:t>
          </a:r>
          <a:endParaRPr lang="en-US" dirty="0"/>
        </a:p>
      </dgm:t>
    </dgm:pt>
    <dgm:pt modelId="{8BC6B962-C530-4BA1-B4DA-27225C5E9052}" type="parTrans" cxnId="{468A5E6C-B609-45FB-9E6E-86A001B65260}">
      <dgm:prSet/>
      <dgm:spPr/>
      <dgm:t>
        <a:bodyPr/>
        <a:lstStyle/>
        <a:p>
          <a:endParaRPr lang="en-US"/>
        </a:p>
      </dgm:t>
    </dgm:pt>
    <dgm:pt modelId="{0E1B12AB-011C-4E90-8E98-CD1915806336}" type="sibTrans" cxnId="{468A5E6C-B609-45FB-9E6E-86A001B65260}">
      <dgm:prSet/>
      <dgm:spPr/>
      <dgm:t>
        <a:bodyPr/>
        <a:lstStyle/>
        <a:p>
          <a:endParaRPr lang="en-US"/>
        </a:p>
      </dgm:t>
    </dgm:pt>
    <dgm:pt modelId="{4CE9B22D-5A7F-46ED-8221-9F1C3ADC9405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en-US" dirty="0" smtClean="0"/>
            <a:t>DSP(s)</a:t>
          </a:r>
        </a:p>
      </dgm:t>
    </dgm:pt>
    <dgm:pt modelId="{7C2AB6CF-8C30-4582-9975-D7B9826EC70C}" type="parTrans" cxnId="{1CABCAE4-72DB-4967-90F7-8A453924F8DA}">
      <dgm:prSet/>
      <dgm:spPr/>
      <dgm:t>
        <a:bodyPr/>
        <a:lstStyle/>
        <a:p>
          <a:endParaRPr lang="en-US"/>
        </a:p>
      </dgm:t>
    </dgm:pt>
    <dgm:pt modelId="{F48B9974-7293-457D-A5B5-2326D149CD0B}" type="sibTrans" cxnId="{1CABCAE4-72DB-4967-90F7-8A453924F8DA}">
      <dgm:prSet/>
      <dgm:spPr/>
      <dgm:t>
        <a:bodyPr/>
        <a:lstStyle/>
        <a:p>
          <a:endParaRPr lang="en-US"/>
        </a:p>
      </dgm:t>
    </dgm:pt>
    <dgm:pt modelId="{7301AC0B-BD56-4263-B7B4-D316CCDB687B}" type="pres">
      <dgm:prSet presAssocID="{AD6C2045-CB1C-45A4-9DDD-080A94F5B6B0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5BF834F-5835-481F-AA18-D266603145B3}" type="pres">
      <dgm:prSet presAssocID="{39999F45-7741-4012-BC15-AC4C24FDE200}" presName="node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5932E4D-FD9D-4026-A9C8-2F43EC32FC73}" type="pres">
      <dgm:prSet presAssocID="{0E1B12AB-011C-4E90-8E98-CD1915806336}" presName="sibTrans" presStyleCnt="0"/>
      <dgm:spPr/>
    </dgm:pt>
    <dgm:pt modelId="{37D38554-8D13-4DDB-A475-D58C24F66F21}" type="pres">
      <dgm:prSet presAssocID="{4CE9B22D-5A7F-46ED-8221-9F1C3ADC9405}" presName="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68A5E6C-B609-45FB-9E6E-86A001B65260}" srcId="{AD6C2045-CB1C-45A4-9DDD-080A94F5B6B0}" destId="{39999F45-7741-4012-BC15-AC4C24FDE200}" srcOrd="0" destOrd="0" parTransId="{8BC6B962-C530-4BA1-B4DA-27225C5E9052}" sibTransId="{0E1B12AB-011C-4E90-8E98-CD1915806336}"/>
    <dgm:cxn modelId="{9B483375-E263-4782-8912-73009806CC98}" type="presOf" srcId="{AD6C2045-CB1C-45A4-9DDD-080A94F5B6B0}" destId="{7301AC0B-BD56-4263-B7B4-D316CCDB687B}" srcOrd="0" destOrd="0" presId="urn:microsoft.com/office/officeart/2005/8/layout/default"/>
    <dgm:cxn modelId="{0C44860F-D31D-4C3A-9881-6C33367D315C}" type="presOf" srcId="{4CE9B22D-5A7F-46ED-8221-9F1C3ADC9405}" destId="{37D38554-8D13-4DDB-A475-D58C24F66F21}" srcOrd="0" destOrd="0" presId="urn:microsoft.com/office/officeart/2005/8/layout/default"/>
    <dgm:cxn modelId="{3F41A316-753E-4BB3-BED3-61260AC51881}" type="presOf" srcId="{39999F45-7741-4012-BC15-AC4C24FDE200}" destId="{C5BF834F-5835-481F-AA18-D266603145B3}" srcOrd="0" destOrd="0" presId="urn:microsoft.com/office/officeart/2005/8/layout/default"/>
    <dgm:cxn modelId="{1CABCAE4-72DB-4967-90F7-8A453924F8DA}" srcId="{AD6C2045-CB1C-45A4-9DDD-080A94F5B6B0}" destId="{4CE9B22D-5A7F-46ED-8221-9F1C3ADC9405}" srcOrd="1" destOrd="0" parTransId="{7C2AB6CF-8C30-4582-9975-D7B9826EC70C}" sibTransId="{F48B9974-7293-457D-A5B5-2326D149CD0B}"/>
    <dgm:cxn modelId="{36723577-6662-485F-97ED-B0FF04DE9F79}" type="presParOf" srcId="{7301AC0B-BD56-4263-B7B4-D316CCDB687B}" destId="{C5BF834F-5835-481F-AA18-D266603145B3}" srcOrd="0" destOrd="0" presId="urn:microsoft.com/office/officeart/2005/8/layout/default"/>
    <dgm:cxn modelId="{1B256FDF-9A7F-41A2-A766-2F783CEE294C}" type="presParOf" srcId="{7301AC0B-BD56-4263-B7B4-D316CCDB687B}" destId="{D5932E4D-FD9D-4026-A9C8-2F43EC32FC73}" srcOrd="1" destOrd="0" presId="urn:microsoft.com/office/officeart/2005/8/layout/default"/>
    <dgm:cxn modelId="{00EFF983-B572-44B3-BE74-623A2BA3E894}" type="presParOf" srcId="{7301AC0B-BD56-4263-B7B4-D316CCDB687B}" destId="{37D38554-8D13-4DDB-A475-D58C24F66F21}" srcOrd="2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22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AD6C2045-CB1C-45A4-9DDD-080A94F5B6B0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9999F45-7741-4012-BC15-AC4C24FDE200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 vert="vert"/>
        <a:lstStyle/>
        <a:p>
          <a:r>
            <a:rPr lang="en-US" dirty="0" smtClean="0"/>
            <a:t>INTERFACE(s)</a:t>
          </a:r>
          <a:endParaRPr lang="en-US" dirty="0"/>
        </a:p>
      </dgm:t>
    </dgm:pt>
    <dgm:pt modelId="{8BC6B962-C530-4BA1-B4DA-27225C5E9052}" type="parTrans" cxnId="{468A5E6C-B609-45FB-9E6E-86A001B65260}">
      <dgm:prSet/>
      <dgm:spPr/>
      <dgm:t>
        <a:bodyPr/>
        <a:lstStyle/>
        <a:p>
          <a:endParaRPr lang="en-US"/>
        </a:p>
      </dgm:t>
    </dgm:pt>
    <dgm:pt modelId="{0E1B12AB-011C-4E90-8E98-CD1915806336}" type="sibTrans" cxnId="{468A5E6C-B609-45FB-9E6E-86A001B65260}">
      <dgm:prSet/>
      <dgm:spPr/>
      <dgm:t>
        <a:bodyPr/>
        <a:lstStyle/>
        <a:p>
          <a:endParaRPr lang="en-US"/>
        </a:p>
      </dgm:t>
    </dgm:pt>
    <dgm:pt modelId="{7301AC0B-BD56-4263-B7B4-D316CCDB687B}" type="pres">
      <dgm:prSet presAssocID="{AD6C2045-CB1C-45A4-9DDD-080A94F5B6B0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5BF834F-5835-481F-AA18-D266603145B3}" type="pres">
      <dgm:prSet presAssocID="{39999F45-7741-4012-BC15-AC4C24FDE200}" presName="node" presStyleLbl="node1" presStyleIdx="0" presStyleCnt="1" custScaleX="130713" custScaleY="1008677" custLinFactNeighborX="-11031" custLinFactNeighborY="-6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72CE5DD-9A94-44EE-8D86-754A350E18AD}" type="presOf" srcId="{AD6C2045-CB1C-45A4-9DDD-080A94F5B6B0}" destId="{7301AC0B-BD56-4263-B7B4-D316CCDB687B}" srcOrd="0" destOrd="0" presId="urn:microsoft.com/office/officeart/2005/8/layout/default"/>
    <dgm:cxn modelId="{468A5E6C-B609-45FB-9E6E-86A001B65260}" srcId="{AD6C2045-CB1C-45A4-9DDD-080A94F5B6B0}" destId="{39999F45-7741-4012-BC15-AC4C24FDE200}" srcOrd="0" destOrd="0" parTransId="{8BC6B962-C530-4BA1-B4DA-27225C5E9052}" sibTransId="{0E1B12AB-011C-4E90-8E98-CD1915806336}"/>
    <dgm:cxn modelId="{D9AA52C5-50A9-4C60-B2DF-80FF962427CF}" type="presOf" srcId="{39999F45-7741-4012-BC15-AC4C24FDE200}" destId="{C5BF834F-5835-481F-AA18-D266603145B3}" srcOrd="0" destOrd="0" presId="urn:microsoft.com/office/officeart/2005/8/layout/default"/>
    <dgm:cxn modelId="{83028DC3-5BAA-49ED-847E-A1DC290FFCEB}" type="presParOf" srcId="{7301AC0B-BD56-4263-B7B4-D316CCDB687B}" destId="{C5BF834F-5835-481F-AA18-D266603145B3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2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AD6C2045-CB1C-45A4-9DDD-080A94F5B6B0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9999F45-7741-4012-BC15-AC4C24FDE200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 vert="vert"/>
        <a:lstStyle/>
        <a:p>
          <a:r>
            <a:rPr lang="en-US" dirty="0" smtClean="0"/>
            <a:t>INTERFACE(s)</a:t>
          </a:r>
          <a:endParaRPr lang="en-US" dirty="0"/>
        </a:p>
      </dgm:t>
    </dgm:pt>
    <dgm:pt modelId="{8BC6B962-C530-4BA1-B4DA-27225C5E9052}" type="parTrans" cxnId="{468A5E6C-B609-45FB-9E6E-86A001B65260}">
      <dgm:prSet/>
      <dgm:spPr/>
      <dgm:t>
        <a:bodyPr/>
        <a:lstStyle/>
        <a:p>
          <a:endParaRPr lang="en-US"/>
        </a:p>
      </dgm:t>
    </dgm:pt>
    <dgm:pt modelId="{0E1B12AB-011C-4E90-8E98-CD1915806336}" type="sibTrans" cxnId="{468A5E6C-B609-45FB-9E6E-86A001B65260}">
      <dgm:prSet/>
      <dgm:spPr/>
      <dgm:t>
        <a:bodyPr/>
        <a:lstStyle/>
        <a:p>
          <a:endParaRPr lang="en-US"/>
        </a:p>
      </dgm:t>
    </dgm:pt>
    <dgm:pt modelId="{7301AC0B-BD56-4263-B7B4-D316CCDB687B}" type="pres">
      <dgm:prSet presAssocID="{AD6C2045-CB1C-45A4-9DDD-080A94F5B6B0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5BF834F-5835-481F-AA18-D266603145B3}" type="pres">
      <dgm:prSet presAssocID="{39999F45-7741-4012-BC15-AC4C24FDE200}" presName="node" presStyleLbl="node1" presStyleIdx="0" presStyleCnt="1" custScaleX="130713" custScaleY="1008677" custLinFactNeighborX="-11031" custLinFactNeighborY="-6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F058183-2477-41D8-9A2B-13E81C8E01D0}" type="presOf" srcId="{39999F45-7741-4012-BC15-AC4C24FDE200}" destId="{C5BF834F-5835-481F-AA18-D266603145B3}" srcOrd="0" destOrd="0" presId="urn:microsoft.com/office/officeart/2005/8/layout/default"/>
    <dgm:cxn modelId="{468A5E6C-B609-45FB-9E6E-86A001B65260}" srcId="{AD6C2045-CB1C-45A4-9DDD-080A94F5B6B0}" destId="{39999F45-7741-4012-BC15-AC4C24FDE200}" srcOrd="0" destOrd="0" parTransId="{8BC6B962-C530-4BA1-B4DA-27225C5E9052}" sibTransId="{0E1B12AB-011C-4E90-8E98-CD1915806336}"/>
    <dgm:cxn modelId="{7E888523-E29E-42ED-8A88-3D6044B817D4}" type="presOf" srcId="{AD6C2045-CB1C-45A4-9DDD-080A94F5B6B0}" destId="{7301AC0B-BD56-4263-B7B4-D316CCDB687B}" srcOrd="0" destOrd="0" presId="urn:microsoft.com/office/officeart/2005/8/layout/default"/>
    <dgm:cxn modelId="{DD3F16DE-F046-40EB-BED5-B2BF33BEA2E2}" type="presParOf" srcId="{7301AC0B-BD56-4263-B7B4-D316CCDB687B}" destId="{C5BF834F-5835-481F-AA18-D266603145B3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32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AD6C2045-CB1C-45A4-9DDD-080A94F5B6B0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9999F45-7741-4012-BC15-AC4C24FDE200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 vert="vert"/>
        <a:lstStyle/>
        <a:p>
          <a:r>
            <a:rPr lang="en-US" dirty="0" smtClean="0"/>
            <a:t>INTERFACE(s)</a:t>
          </a:r>
          <a:endParaRPr lang="en-US" dirty="0"/>
        </a:p>
      </dgm:t>
    </dgm:pt>
    <dgm:pt modelId="{8BC6B962-C530-4BA1-B4DA-27225C5E9052}" type="parTrans" cxnId="{468A5E6C-B609-45FB-9E6E-86A001B65260}">
      <dgm:prSet/>
      <dgm:spPr/>
      <dgm:t>
        <a:bodyPr/>
        <a:lstStyle/>
        <a:p>
          <a:endParaRPr lang="en-US"/>
        </a:p>
      </dgm:t>
    </dgm:pt>
    <dgm:pt modelId="{0E1B12AB-011C-4E90-8E98-CD1915806336}" type="sibTrans" cxnId="{468A5E6C-B609-45FB-9E6E-86A001B65260}">
      <dgm:prSet/>
      <dgm:spPr/>
      <dgm:t>
        <a:bodyPr/>
        <a:lstStyle/>
        <a:p>
          <a:endParaRPr lang="en-US"/>
        </a:p>
      </dgm:t>
    </dgm:pt>
    <dgm:pt modelId="{7301AC0B-BD56-4263-B7B4-D316CCDB687B}" type="pres">
      <dgm:prSet presAssocID="{AD6C2045-CB1C-45A4-9DDD-080A94F5B6B0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5BF834F-5835-481F-AA18-D266603145B3}" type="pres">
      <dgm:prSet presAssocID="{39999F45-7741-4012-BC15-AC4C24FDE200}" presName="node" presStyleLbl="node1" presStyleIdx="0" presStyleCnt="1" custScaleX="130713" custScaleY="1008677" custLinFactNeighborX="-11031" custLinFactNeighborY="-6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D1FB967-3F8E-4733-A7BE-FC2785D5212A}" type="presOf" srcId="{AD6C2045-CB1C-45A4-9DDD-080A94F5B6B0}" destId="{7301AC0B-BD56-4263-B7B4-D316CCDB687B}" srcOrd="0" destOrd="0" presId="urn:microsoft.com/office/officeart/2005/8/layout/default"/>
    <dgm:cxn modelId="{A0727298-857C-4D69-8886-7CFCA104CFD6}" type="presOf" srcId="{39999F45-7741-4012-BC15-AC4C24FDE200}" destId="{C5BF834F-5835-481F-AA18-D266603145B3}" srcOrd="0" destOrd="0" presId="urn:microsoft.com/office/officeart/2005/8/layout/default"/>
    <dgm:cxn modelId="{468A5E6C-B609-45FB-9E6E-86A001B65260}" srcId="{AD6C2045-CB1C-45A4-9DDD-080A94F5B6B0}" destId="{39999F45-7741-4012-BC15-AC4C24FDE200}" srcOrd="0" destOrd="0" parTransId="{8BC6B962-C530-4BA1-B4DA-27225C5E9052}" sibTransId="{0E1B12AB-011C-4E90-8E98-CD1915806336}"/>
    <dgm:cxn modelId="{0EE2D476-6699-45BB-898B-722D65B519EA}" type="presParOf" srcId="{7301AC0B-BD56-4263-B7B4-D316CCDB687B}" destId="{C5BF834F-5835-481F-AA18-D266603145B3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3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AD6C2045-CB1C-45A4-9DDD-080A94F5B6B0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9999F45-7741-4012-BC15-AC4C24FDE200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en-US" dirty="0" smtClean="0"/>
            <a:t>Peripheral1</a:t>
          </a:r>
          <a:endParaRPr lang="en-US" dirty="0"/>
        </a:p>
      </dgm:t>
    </dgm:pt>
    <dgm:pt modelId="{8BC6B962-C530-4BA1-B4DA-27225C5E9052}" type="parTrans" cxnId="{468A5E6C-B609-45FB-9E6E-86A001B65260}">
      <dgm:prSet/>
      <dgm:spPr/>
      <dgm:t>
        <a:bodyPr/>
        <a:lstStyle/>
        <a:p>
          <a:endParaRPr lang="en-US"/>
        </a:p>
      </dgm:t>
    </dgm:pt>
    <dgm:pt modelId="{0E1B12AB-011C-4E90-8E98-CD1915806336}" type="sibTrans" cxnId="{468A5E6C-B609-45FB-9E6E-86A001B65260}">
      <dgm:prSet/>
      <dgm:spPr/>
      <dgm:t>
        <a:bodyPr/>
        <a:lstStyle/>
        <a:p>
          <a:endParaRPr lang="en-US"/>
        </a:p>
      </dgm:t>
    </dgm:pt>
    <dgm:pt modelId="{27E78986-95D1-4F2D-8261-20C2CB9C41DE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en-US" dirty="0" smtClean="0"/>
            <a:t>Peripheral2</a:t>
          </a:r>
          <a:endParaRPr lang="en-US" dirty="0"/>
        </a:p>
      </dgm:t>
    </dgm:pt>
    <dgm:pt modelId="{3CBF51D4-C700-4DC7-A1D0-44C4D963D1B6}" type="parTrans" cxnId="{D8522321-4AB4-49B3-903F-D4299FAA5C6D}">
      <dgm:prSet/>
      <dgm:spPr/>
      <dgm:t>
        <a:bodyPr/>
        <a:lstStyle/>
        <a:p>
          <a:endParaRPr lang="en-US"/>
        </a:p>
      </dgm:t>
    </dgm:pt>
    <dgm:pt modelId="{C1CFA365-990D-4B36-A5B4-10CD85D042F0}" type="sibTrans" cxnId="{D8522321-4AB4-49B3-903F-D4299FAA5C6D}">
      <dgm:prSet/>
      <dgm:spPr/>
      <dgm:t>
        <a:bodyPr/>
        <a:lstStyle/>
        <a:p>
          <a:endParaRPr lang="en-US"/>
        </a:p>
      </dgm:t>
    </dgm:pt>
    <dgm:pt modelId="{5C7D6828-8AD4-4C7F-810E-FA6C25F2A326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en-US" dirty="0" smtClean="0"/>
            <a:t>Peripheral3</a:t>
          </a:r>
          <a:endParaRPr lang="en-US" dirty="0"/>
        </a:p>
      </dgm:t>
    </dgm:pt>
    <dgm:pt modelId="{3C1BE449-E6FE-4E34-A33A-11A42899448C}" type="parTrans" cxnId="{99E042D6-13DD-4936-8A4C-C68900080D4F}">
      <dgm:prSet/>
      <dgm:spPr/>
      <dgm:t>
        <a:bodyPr/>
        <a:lstStyle/>
        <a:p>
          <a:endParaRPr lang="en-US"/>
        </a:p>
      </dgm:t>
    </dgm:pt>
    <dgm:pt modelId="{405A2DA1-1F04-46B7-84BF-187B5DB82D9C}" type="sibTrans" cxnId="{99E042D6-13DD-4936-8A4C-C68900080D4F}">
      <dgm:prSet/>
      <dgm:spPr/>
      <dgm:t>
        <a:bodyPr/>
        <a:lstStyle/>
        <a:p>
          <a:endParaRPr lang="en-US"/>
        </a:p>
      </dgm:t>
    </dgm:pt>
    <dgm:pt modelId="{A0A24E53-251A-4B62-9243-9BBA46C002F6}">
      <dgm:prSet phldrT="[Text]"/>
      <dgm:spPr>
        <a:solidFill>
          <a:srgbClr val="00A9D4"/>
        </a:solidFill>
        <a:ln>
          <a:solidFill>
            <a:srgbClr val="00A9D4"/>
          </a:solidFill>
        </a:ln>
      </dgm:spPr>
      <dgm:t>
        <a:bodyPr/>
        <a:lstStyle/>
        <a:p>
          <a:r>
            <a:rPr lang="en-US" dirty="0" smtClean="0"/>
            <a:t>Peripheral4</a:t>
          </a:r>
          <a:endParaRPr lang="en-US" dirty="0"/>
        </a:p>
      </dgm:t>
    </dgm:pt>
    <dgm:pt modelId="{40B58BBE-4CEB-4652-9AA9-60A56DE24FD4}" type="parTrans" cxnId="{B5A2D176-1AD7-422C-BF93-A01182E73CCC}">
      <dgm:prSet/>
      <dgm:spPr/>
      <dgm:t>
        <a:bodyPr/>
        <a:lstStyle/>
        <a:p>
          <a:endParaRPr lang="en-US"/>
        </a:p>
      </dgm:t>
    </dgm:pt>
    <dgm:pt modelId="{2A061257-ACF0-4BAB-A38E-C6937007C04F}" type="sibTrans" cxnId="{B5A2D176-1AD7-422C-BF93-A01182E73CCC}">
      <dgm:prSet/>
      <dgm:spPr/>
      <dgm:t>
        <a:bodyPr/>
        <a:lstStyle/>
        <a:p>
          <a:endParaRPr lang="en-US"/>
        </a:p>
      </dgm:t>
    </dgm:pt>
    <dgm:pt modelId="{7301AC0B-BD56-4263-B7B4-D316CCDB687B}" type="pres">
      <dgm:prSet presAssocID="{AD6C2045-CB1C-45A4-9DDD-080A94F5B6B0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5BF834F-5835-481F-AA18-D266603145B3}" type="pres">
      <dgm:prSet presAssocID="{39999F45-7741-4012-BC15-AC4C24FDE200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5932E4D-FD9D-4026-A9C8-2F43EC32FC73}" type="pres">
      <dgm:prSet presAssocID="{0E1B12AB-011C-4E90-8E98-CD1915806336}" presName="sibTrans" presStyleCnt="0"/>
      <dgm:spPr/>
    </dgm:pt>
    <dgm:pt modelId="{FF747CA3-64C8-4299-845D-EF20A1A68A98}" type="pres">
      <dgm:prSet presAssocID="{27E78986-95D1-4F2D-8261-20C2CB9C41DE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E39F520-3564-4562-A1A9-FBC9C0E7F578}" type="pres">
      <dgm:prSet presAssocID="{C1CFA365-990D-4B36-A5B4-10CD85D042F0}" presName="sibTrans" presStyleCnt="0"/>
      <dgm:spPr/>
    </dgm:pt>
    <dgm:pt modelId="{5DE3B064-1B04-40F2-B186-8C8D1133980A}" type="pres">
      <dgm:prSet presAssocID="{5C7D6828-8AD4-4C7F-810E-FA6C25F2A326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31C2FA7-CA6B-4B20-BD44-0A1B6A06406C}" type="pres">
      <dgm:prSet presAssocID="{405A2DA1-1F04-46B7-84BF-187B5DB82D9C}" presName="sibTrans" presStyleCnt="0"/>
      <dgm:spPr/>
    </dgm:pt>
    <dgm:pt modelId="{F5BCBF08-2D85-49D0-B4C3-9447274DD0C1}" type="pres">
      <dgm:prSet presAssocID="{A0A24E53-251A-4B62-9243-9BBA46C002F6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5ADB12D-AF39-4727-8B05-98DB2EA1F0C0}" type="presOf" srcId="{27E78986-95D1-4F2D-8261-20C2CB9C41DE}" destId="{FF747CA3-64C8-4299-845D-EF20A1A68A98}" srcOrd="0" destOrd="0" presId="urn:microsoft.com/office/officeart/2005/8/layout/default"/>
    <dgm:cxn modelId="{99E042D6-13DD-4936-8A4C-C68900080D4F}" srcId="{AD6C2045-CB1C-45A4-9DDD-080A94F5B6B0}" destId="{5C7D6828-8AD4-4C7F-810E-FA6C25F2A326}" srcOrd="2" destOrd="0" parTransId="{3C1BE449-E6FE-4E34-A33A-11A42899448C}" sibTransId="{405A2DA1-1F04-46B7-84BF-187B5DB82D9C}"/>
    <dgm:cxn modelId="{BB310F0B-1FC4-41B2-93D0-04C9760D0434}" type="presOf" srcId="{AD6C2045-CB1C-45A4-9DDD-080A94F5B6B0}" destId="{7301AC0B-BD56-4263-B7B4-D316CCDB687B}" srcOrd="0" destOrd="0" presId="urn:microsoft.com/office/officeart/2005/8/layout/default"/>
    <dgm:cxn modelId="{B5A2D176-1AD7-422C-BF93-A01182E73CCC}" srcId="{AD6C2045-CB1C-45A4-9DDD-080A94F5B6B0}" destId="{A0A24E53-251A-4B62-9243-9BBA46C002F6}" srcOrd="3" destOrd="0" parTransId="{40B58BBE-4CEB-4652-9AA9-60A56DE24FD4}" sibTransId="{2A061257-ACF0-4BAB-A38E-C6937007C04F}"/>
    <dgm:cxn modelId="{D8522321-4AB4-49B3-903F-D4299FAA5C6D}" srcId="{AD6C2045-CB1C-45A4-9DDD-080A94F5B6B0}" destId="{27E78986-95D1-4F2D-8261-20C2CB9C41DE}" srcOrd="1" destOrd="0" parTransId="{3CBF51D4-C700-4DC7-A1D0-44C4D963D1B6}" sibTransId="{C1CFA365-990D-4B36-A5B4-10CD85D042F0}"/>
    <dgm:cxn modelId="{689DD390-323F-4150-8BB0-8C0B6BD46951}" type="presOf" srcId="{39999F45-7741-4012-BC15-AC4C24FDE200}" destId="{C5BF834F-5835-481F-AA18-D266603145B3}" srcOrd="0" destOrd="0" presId="urn:microsoft.com/office/officeart/2005/8/layout/default"/>
    <dgm:cxn modelId="{91997382-42B7-48A9-9899-F76B5D18B17C}" type="presOf" srcId="{A0A24E53-251A-4B62-9243-9BBA46C002F6}" destId="{F5BCBF08-2D85-49D0-B4C3-9447274DD0C1}" srcOrd="0" destOrd="0" presId="urn:microsoft.com/office/officeart/2005/8/layout/default"/>
    <dgm:cxn modelId="{468A5E6C-B609-45FB-9E6E-86A001B65260}" srcId="{AD6C2045-CB1C-45A4-9DDD-080A94F5B6B0}" destId="{39999F45-7741-4012-BC15-AC4C24FDE200}" srcOrd="0" destOrd="0" parTransId="{8BC6B962-C530-4BA1-B4DA-27225C5E9052}" sibTransId="{0E1B12AB-011C-4E90-8E98-CD1915806336}"/>
    <dgm:cxn modelId="{E7E43FC9-38AF-4C68-94CD-C9EE907867A0}" type="presOf" srcId="{5C7D6828-8AD4-4C7F-810E-FA6C25F2A326}" destId="{5DE3B064-1B04-40F2-B186-8C8D1133980A}" srcOrd="0" destOrd="0" presId="urn:microsoft.com/office/officeart/2005/8/layout/default"/>
    <dgm:cxn modelId="{61B56A3F-677A-4FCF-AC80-69A694B24758}" type="presParOf" srcId="{7301AC0B-BD56-4263-B7B4-D316CCDB687B}" destId="{C5BF834F-5835-481F-AA18-D266603145B3}" srcOrd="0" destOrd="0" presId="urn:microsoft.com/office/officeart/2005/8/layout/default"/>
    <dgm:cxn modelId="{152CE625-3252-4FD3-BC79-0ADE38C5C1F9}" type="presParOf" srcId="{7301AC0B-BD56-4263-B7B4-D316CCDB687B}" destId="{D5932E4D-FD9D-4026-A9C8-2F43EC32FC73}" srcOrd="1" destOrd="0" presId="urn:microsoft.com/office/officeart/2005/8/layout/default"/>
    <dgm:cxn modelId="{AE7F0EE9-3DD9-4B05-A6DF-B894DE5E6624}" type="presParOf" srcId="{7301AC0B-BD56-4263-B7B4-D316CCDB687B}" destId="{FF747CA3-64C8-4299-845D-EF20A1A68A98}" srcOrd="2" destOrd="0" presId="urn:microsoft.com/office/officeart/2005/8/layout/default"/>
    <dgm:cxn modelId="{61F72923-AF9D-4FDA-8444-F279B301C1D1}" type="presParOf" srcId="{7301AC0B-BD56-4263-B7B4-D316CCDB687B}" destId="{DE39F520-3564-4562-A1A9-FBC9C0E7F578}" srcOrd="3" destOrd="0" presId="urn:microsoft.com/office/officeart/2005/8/layout/default"/>
    <dgm:cxn modelId="{A53C00A0-691F-4DB4-8DB9-6B13BDEF5F87}" type="presParOf" srcId="{7301AC0B-BD56-4263-B7B4-D316CCDB687B}" destId="{5DE3B064-1B04-40F2-B186-8C8D1133980A}" srcOrd="4" destOrd="0" presId="urn:microsoft.com/office/officeart/2005/8/layout/default"/>
    <dgm:cxn modelId="{565B4ABD-262B-42CB-BB53-D19F9AFFC830}" type="presParOf" srcId="{7301AC0B-BD56-4263-B7B4-D316CCDB687B}" destId="{731C2FA7-CA6B-4B20-BD44-0A1B6A06406C}" srcOrd="5" destOrd="0" presId="urn:microsoft.com/office/officeart/2005/8/layout/default"/>
    <dgm:cxn modelId="{4FA21960-6FC0-4C13-B88B-B8F761CB5720}" type="presParOf" srcId="{7301AC0B-BD56-4263-B7B4-D316CCDB687B}" destId="{F5BCBF08-2D85-49D0-B4C3-9447274DD0C1}" srcOrd="6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4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5BF834F-5835-481F-AA18-D266603145B3}">
      <dsp:nvSpPr>
        <dsp:cNvPr id="0" name=""/>
        <dsp:cNvSpPr/>
      </dsp:nvSpPr>
      <dsp:spPr>
        <a:xfrm>
          <a:off x="166060" y="281"/>
          <a:ext cx="8159407" cy="1048414"/>
        </a:xfrm>
        <a:prstGeom prst="flowChartAlternateProcess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0" tIns="171450" rIns="171450" bIns="171450" numCol="1" spcCol="1270" anchor="ctr" anchorCtr="0">
          <a:noAutofit/>
        </a:bodyPr>
        <a:lstStyle/>
        <a:p>
          <a:pPr lvl="0" algn="ctr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500" kern="1200" dirty="0" smtClean="0"/>
            <a:t>Design </a:t>
          </a:r>
          <a:r>
            <a:rPr lang="en-US" sz="4500" u="none" kern="1200" dirty="0" smtClean="0"/>
            <a:t>Process!</a:t>
          </a:r>
        </a:p>
      </dsp:txBody>
      <dsp:txXfrm>
        <a:off x="217238" y="51459"/>
        <a:ext cx="8057051" cy="946058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5BF834F-5835-481F-AA18-D266603145B3}">
      <dsp:nvSpPr>
        <dsp:cNvPr id="0" name=""/>
        <dsp:cNvSpPr/>
      </dsp:nvSpPr>
      <dsp:spPr>
        <a:xfrm>
          <a:off x="512298" y="362"/>
          <a:ext cx="2727052" cy="1379319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lvl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500" kern="1200" dirty="0" smtClean="0"/>
            <a:t>RADIO</a:t>
          </a:r>
        </a:p>
        <a:p>
          <a:pPr lvl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500" kern="1200" dirty="0" smtClean="0"/>
            <a:t>IF</a:t>
          </a:r>
          <a:endParaRPr lang="en-US" sz="3500" kern="1200" dirty="0"/>
        </a:p>
      </dsp:txBody>
      <dsp:txXfrm>
        <a:off x="512298" y="362"/>
        <a:ext cx="2727052" cy="1379319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5BF834F-5835-481F-AA18-D266603145B3}">
      <dsp:nvSpPr>
        <dsp:cNvPr id="0" name=""/>
        <dsp:cNvSpPr/>
      </dsp:nvSpPr>
      <dsp:spPr>
        <a:xfrm>
          <a:off x="43059" y="343"/>
          <a:ext cx="928804" cy="557282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MEM1</a:t>
          </a:r>
          <a:endParaRPr lang="en-US" sz="1800" kern="1200" dirty="0"/>
        </a:p>
      </dsp:txBody>
      <dsp:txXfrm>
        <a:off x="43059" y="343"/>
        <a:ext cx="928804" cy="557282"/>
      </dsp:txXfrm>
    </dsp:sp>
    <dsp:sp modelId="{B8AFE1A0-F152-4EC4-A4EE-424F2DD5693F}">
      <dsp:nvSpPr>
        <dsp:cNvPr id="0" name=""/>
        <dsp:cNvSpPr/>
      </dsp:nvSpPr>
      <dsp:spPr>
        <a:xfrm>
          <a:off x="1064744" y="343"/>
          <a:ext cx="928804" cy="557282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CORE1</a:t>
          </a:r>
          <a:endParaRPr lang="en-US" sz="1800" kern="1200" dirty="0"/>
        </a:p>
      </dsp:txBody>
      <dsp:txXfrm>
        <a:off x="1064744" y="343"/>
        <a:ext cx="928804" cy="557282"/>
      </dsp:txXfrm>
    </dsp:sp>
    <dsp:sp modelId="{396830D1-0AB5-44E4-B4AD-0853431E2F97}">
      <dsp:nvSpPr>
        <dsp:cNvPr id="0" name=""/>
        <dsp:cNvSpPr/>
      </dsp:nvSpPr>
      <dsp:spPr>
        <a:xfrm>
          <a:off x="43059" y="650507"/>
          <a:ext cx="928804" cy="557282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MEM2</a:t>
          </a:r>
          <a:endParaRPr lang="en-US" sz="1800" kern="1200" dirty="0"/>
        </a:p>
      </dsp:txBody>
      <dsp:txXfrm>
        <a:off x="43059" y="650507"/>
        <a:ext cx="928804" cy="557282"/>
      </dsp:txXfrm>
    </dsp:sp>
    <dsp:sp modelId="{97ADC820-F8BB-4613-A7E7-C1E74CBDE081}">
      <dsp:nvSpPr>
        <dsp:cNvPr id="0" name=""/>
        <dsp:cNvSpPr/>
      </dsp:nvSpPr>
      <dsp:spPr>
        <a:xfrm>
          <a:off x="1064744" y="650507"/>
          <a:ext cx="928804" cy="557282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CORE2</a:t>
          </a:r>
          <a:endParaRPr lang="en-US" sz="1800" kern="1200" dirty="0"/>
        </a:p>
      </dsp:txBody>
      <dsp:txXfrm>
        <a:off x="1064744" y="650507"/>
        <a:ext cx="928804" cy="557282"/>
      </dsp:txXfrm>
    </dsp:sp>
    <dsp:sp modelId="{008C233B-85DD-4E58-B106-184E362A1626}">
      <dsp:nvSpPr>
        <dsp:cNvPr id="0" name=""/>
        <dsp:cNvSpPr/>
      </dsp:nvSpPr>
      <dsp:spPr>
        <a:xfrm>
          <a:off x="43059" y="1300670"/>
          <a:ext cx="928804" cy="557282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MEM3</a:t>
          </a:r>
          <a:endParaRPr lang="en-US" sz="1800" kern="1200" dirty="0"/>
        </a:p>
      </dsp:txBody>
      <dsp:txXfrm>
        <a:off x="43059" y="1300670"/>
        <a:ext cx="928804" cy="557282"/>
      </dsp:txXfrm>
    </dsp:sp>
    <dsp:sp modelId="{37D38554-8D13-4DDB-A475-D58C24F66F21}">
      <dsp:nvSpPr>
        <dsp:cNvPr id="0" name=""/>
        <dsp:cNvSpPr/>
      </dsp:nvSpPr>
      <dsp:spPr>
        <a:xfrm>
          <a:off x="1064744" y="1300670"/>
          <a:ext cx="928804" cy="557282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CORE3</a:t>
          </a:r>
        </a:p>
      </dsp:txBody>
      <dsp:txXfrm>
        <a:off x="1064744" y="1300670"/>
        <a:ext cx="928804" cy="557282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5BF834F-5835-481F-AA18-D266603145B3}">
      <dsp:nvSpPr>
        <dsp:cNvPr id="0" name=""/>
        <dsp:cNvSpPr/>
      </dsp:nvSpPr>
      <dsp:spPr>
        <a:xfrm>
          <a:off x="0" y="64489"/>
          <a:ext cx="962357" cy="577414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CORE1</a:t>
          </a:r>
          <a:endParaRPr lang="en-US" sz="1800" kern="1200" dirty="0"/>
        </a:p>
      </dsp:txBody>
      <dsp:txXfrm>
        <a:off x="0" y="64489"/>
        <a:ext cx="962357" cy="577414"/>
      </dsp:txXfrm>
    </dsp:sp>
    <dsp:sp modelId="{B8AFE1A0-F152-4EC4-A4EE-424F2DD5693F}">
      <dsp:nvSpPr>
        <dsp:cNvPr id="0" name=""/>
        <dsp:cNvSpPr/>
      </dsp:nvSpPr>
      <dsp:spPr>
        <a:xfrm>
          <a:off x="1058593" y="64489"/>
          <a:ext cx="962357" cy="577414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MEM3</a:t>
          </a:r>
          <a:endParaRPr lang="en-US" sz="1800" kern="1200" dirty="0"/>
        </a:p>
      </dsp:txBody>
      <dsp:txXfrm>
        <a:off x="1058593" y="64489"/>
        <a:ext cx="962357" cy="577414"/>
      </dsp:txXfrm>
    </dsp:sp>
    <dsp:sp modelId="{396830D1-0AB5-44E4-B4AD-0853431E2F97}">
      <dsp:nvSpPr>
        <dsp:cNvPr id="0" name=""/>
        <dsp:cNvSpPr/>
      </dsp:nvSpPr>
      <dsp:spPr>
        <a:xfrm>
          <a:off x="2117187" y="64489"/>
          <a:ext cx="962357" cy="577414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CORE2</a:t>
          </a:r>
          <a:endParaRPr lang="en-US" sz="1800" kern="1200" dirty="0"/>
        </a:p>
      </dsp:txBody>
      <dsp:txXfrm>
        <a:off x="2117187" y="64489"/>
        <a:ext cx="962357" cy="577414"/>
      </dsp:txXfrm>
    </dsp:sp>
    <dsp:sp modelId="{97ADC820-F8BB-4613-A7E7-C1E74CBDE081}">
      <dsp:nvSpPr>
        <dsp:cNvPr id="0" name=""/>
        <dsp:cNvSpPr/>
      </dsp:nvSpPr>
      <dsp:spPr>
        <a:xfrm>
          <a:off x="0" y="738140"/>
          <a:ext cx="962357" cy="577414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MEM1</a:t>
          </a:r>
          <a:endParaRPr lang="en-US" sz="1800" kern="1200" dirty="0"/>
        </a:p>
      </dsp:txBody>
      <dsp:txXfrm>
        <a:off x="0" y="738140"/>
        <a:ext cx="962357" cy="577414"/>
      </dsp:txXfrm>
    </dsp:sp>
    <dsp:sp modelId="{008C233B-85DD-4E58-B106-184E362A1626}">
      <dsp:nvSpPr>
        <dsp:cNvPr id="0" name=""/>
        <dsp:cNvSpPr/>
      </dsp:nvSpPr>
      <dsp:spPr>
        <a:xfrm>
          <a:off x="1058593" y="738140"/>
          <a:ext cx="962357" cy="577414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CORE3</a:t>
          </a:r>
          <a:endParaRPr lang="en-US" sz="1800" kern="1200" dirty="0"/>
        </a:p>
      </dsp:txBody>
      <dsp:txXfrm>
        <a:off x="1058593" y="738140"/>
        <a:ext cx="962357" cy="577414"/>
      </dsp:txXfrm>
    </dsp:sp>
    <dsp:sp modelId="{37D38554-8D13-4DDB-A475-D58C24F66F21}">
      <dsp:nvSpPr>
        <dsp:cNvPr id="0" name=""/>
        <dsp:cNvSpPr/>
      </dsp:nvSpPr>
      <dsp:spPr>
        <a:xfrm>
          <a:off x="2117187" y="738140"/>
          <a:ext cx="962357" cy="577414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MEM2</a:t>
          </a:r>
        </a:p>
      </dsp:txBody>
      <dsp:txXfrm>
        <a:off x="2117187" y="738140"/>
        <a:ext cx="962357" cy="57741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5BF834F-5835-481F-AA18-D266603145B3}">
      <dsp:nvSpPr>
        <dsp:cNvPr id="0" name=""/>
        <dsp:cNvSpPr/>
      </dsp:nvSpPr>
      <dsp:spPr>
        <a:xfrm>
          <a:off x="419292" y="959"/>
          <a:ext cx="1060097" cy="636058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Block1</a:t>
          </a:r>
          <a:endParaRPr lang="en-US" sz="2300" kern="1200" dirty="0"/>
        </a:p>
      </dsp:txBody>
      <dsp:txXfrm>
        <a:off x="419292" y="959"/>
        <a:ext cx="1060097" cy="636058"/>
      </dsp:txXfrm>
    </dsp:sp>
    <dsp:sp modelId="{37D38554-8D13-4DDB-A475-D58C24F66F21}">
      <dsp:nvSpPr>
        <dsp:cNvPr id="0" name=""/>
        <dsp:cNvSpPr/>
      </dsp:nvSpPr>
      <dsp:spPr>
        <a:xfrm>
          <a:off x="1592777" y="959"/>
          <a:ext cx="1060097" cy="636058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Block2</a:t>
          </a:r>
        </a:p>
      </dsp:txBody>
      <dsp:txXfrm>
        <a:off x="1592777" y="959"/>
        <a:ext cx="1060097" cy="636058"/>
      </dsp:txXfrm>
    </dsp:sp>
    <dsp:sp modelId="{76AF43D4-B6FB-49DF-8364-3D8C95292957}">
      <dsp:nvSpPr>
        <dsp:cNvPr id="0" name=""/>
        <dsp:cNvSpPr/>
      </dsp:nvSpPr>
      <dsp:spPr>
        <a:xfrm>
          <a:off x="426670" y="743027"/>
          <a:ext cx="1060097" cy="636058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Block3</a:t>
          </a:r>
          <a:endParaRPr lang="en-US" sz="2300" kern="1200" dirty="0"/>
        </a:p>
      </dsp:txBody>
      <dsp:txXfrm>
        <a:off x="426670" y="743027"/>
        <a:ext cx="1060097" cy="636058"/>
      </dsp:txXfrm>
    </dsp:sp>
    <dsp:sp modelId="{8053837C-848E-426A-B642-506DF8C86E18}">
      <dsp:nvSpPr>
        <dsp:cNvPr id="0" name=""/>
        <dsp:cNvSpPr/>
      </dsp:nvSpPr>
      <dsp:spPr>
        <a:xfrm>
          <a:off x="1592777" y="743027"/>
          <a:ext cx="1060097" cy="636058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2300" kern="1200" dirty="0" smtClean="0"/>
            <a:t>Block4</a:t>
          </a:r>
        </a:p>
      </dsp:txBody>
      <dsp:txXfrm>
        <a:off x="1592777" y="743027"/>
        <a:ext cx="1060097" cy="63605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5BF834F-5835-481F-AA18-D266603145B3}">
      <dsp:nvSpPr>
        <dsp:cNvPr id="0" name=""/>
        <dsp:cNvSpPr/>
      </dsp:nvSpPr>
      <dsp:spPr>
        <a:xfrm>
          <a:off x="426670" y="959"/>
          <a:ext cx="1060097" cy="636058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Block5</a:t>
          </a:r>
          <a:endParaRPr lang="en-US" sz="2300" kern="1200" dirty="0"/>
        </a:p>
      </dsp:txBody>
      <dsp:txXfrm>
        <a:off x="426670" y="959"/>
        <a:ext cx="1060097" cy="636058"/>
      </dsp:txXfrm>
    </dsp:sp>
    <dsp:sp modelId="{37D38554-8D13-4DDB-A475-D58C24F66F21}">
      <dsp:nvSpPr>
        <dsp:cNvPr id="0" name=""/>
        <dsp:cNvSpPr/>
      </dsp:nvSpPr>
      <dsp:spPr>
        <a:xfrm>
          <a:off x="1592777" y="959"/>
          <a:ext cx="1060097" cy="636058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Block6</a:t>
          </a:r>
        </a:p>
      </dsp:txBody>
      <dsp:txXfrm>
        <a:off x="1592777" y="959"/>
        <a:ext cx="1060097" cy="636058"/>
      </dsp:txXfrm>
    </dsp:sp>
    <dsp:sp modelId="{76AF43D4-B6FB-49DF-8364-3D8C95292957}">
      <dsp:nvSpPr>
        <dsp:cNvPr id="0" name=""/>
        <dsp:cNvSpPr/>
      </dsp:nvSpPr>
      <dsp:spPr>
        <a:xfrm>
          <a:off x="426670" y="743027"/>
          <a:ext cx="1060097" cy="636058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Block7</a:t>
          </a:r>
          <a:endParaRPr lang="en-US" sz="2300" kern="1200" dirty="0"/>
        </a:p>
      </dsp:txBody>
      <dsp:txXfrm>
        <a:off x="426670" y="743027"/>
        <a:ext cx="1060097" cy="636058"/>
      </dsp:txXfrm>
    </dsp:sp>
    <dsp:sp modelId="{8053837C-848E-426A-B642-506DF8C86E18}">
      <dsp:nvSpPr>
        <dsp:cNvPr id="0" name=""/>
        <dsp:cNvSpPr/>
      </dsp:nvSpPr>
      <dsp:spPr>
        <a:xfrm>
          <a:off x="1592777" y="743027"/>
          <a:ext cx="1060097" cy="636058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v-SE" sz="2300" kern="1200" dirty="0" smtClean="0"/>
            <a:t>Block8</a:t>
          </a:r>
        </a:p>
      </dsp:txBody>
      <dsp:txXfrm>
        <a:off x="1592777" y="743027"/>
        <a:ext cx="1060097" cy="63605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5BF834F-5835-481F-AA18-D266603145B3}">
      <dsp:nvSpPr>
        <dsp:cNvPr id="0" name=""/>
        <dsp:cNvSpPr/>
      </dsp:nvSpPr>
      <dsp:spPr>
        <a:xfrm>
          <a:off x="0" y="67996"/>
          <a:ext cx="5757416" cy="322344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INTERFACE(s)</a:t>
          </a:r>
          <a:endParaRPr lang="en-US" sz="1500" kern="1200" dirty="0"/>
        </a:p>
      </dsp:txBody>
      <dsp:txXfrm>
        <a:off x="0" y="67996"/>
        <a:ext cx="5757416" cy="32234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5BF834F-5835-481F-AA18-D266603145B3}">
      <dsp:nvSpPr>
        <dsp:cNvPr id="0" name=""/>
        <dsp:cNvSpPr/>
      </dsp:nvSpPr>
      <dsp:spPr>
        <a:xfrm>
          <a:off x="375" y="250194"/>
          <a:ext cx="1466091" cy="879655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 dirty="0" smtClean="0"/>
            <a:t>CPU(s)</a:t>
          </a:r>
          <a:endParaRPr lang="en-US" sz="2900" kern="1200" dirty="0"/>
        </a:p>
      </dsp:txBody>
      <dsp:txXfrm>
        <a:off x="375" y="250194"/>
        <a:ext cx="1466091" cy="879655"/>
      </dsp:txXfrm>
    </dsp:sp>
    <dsp:sp modelId="{37D38554-8D13-4DDB-A475-D58C24F66F21}">
      <dsp:nvSpPr>
        <dsp:cNvPr id="0" name=""/>
        <dsp:cNvSpPr/>
      </dsp:nvSpPr>
      <dsp:spPr>
        <a:xfrm>
          <a:off x="1613077" y="250194"/>
          <a:ext cx="1466091" cy="879655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 dirty="0" smtClean="0"/>
            <a:t>DSP(s)</a:t>
          </a:r>
        </a:p>
      </dsp:txBody>
      <dsp:txXfrm>
        <a:off x="1613077" y="250194"/>
        <a:ext cx="1466091" cy="879655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5BF834F-5835-481F-AA18-D266603145B3}">
      <dsp:nvSpPr>
        <dsp:cNvPr id="0" name=""/>
        <dsp:cNvSpPr/>
      </dsp:nvSpPr>
      <dsp:spPr>
        <a:xfrm>
          <a:off x="235379" y="0"/>
          <a:ext cx="343472" cy="1590289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vert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INTERFACE(s)</a:t>
          </a:r>
          <a:endParaRPr lang="en-US" sz="1600" kern="1200" dirty="0"/>
        </a:p>
      </dsp:txBody>
      <dsp:txXfrm>
        <a:off x="235379" y="0"/>
        <a:ext cx="343472" cy="1590289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5BF834F-5835-481F-AA18-D266603145B3}">
      <dsp:nvSpPr>
        <dsp:cNvPr id="0" name=""/>
        <dsp:cNvSpPr/>
      </dsp:nvSpPr>
      <dsp:spPr>
        <a:xfrm>
          <a:off x="258151" y="519"/>
          <a:ext cx="304504" cy="1409867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vert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INTERFACE(s)</a:t>
          </a:r>
          <a:endParaRPr lang="en-US" sz="1400" kern="1200" dirty="0"/>
        </a:p>
      </dsp:txBody>
      <dsp:txXfrm>
        <a:off x="258151" y="519"/>
        <a:ext cx="304504" cy="1409867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5BF834F-5835-481F-AA18-D266603145B3}">
      <dsp:nvSpPr>
        <dsp:cNvPr id="0" name=""/>
        <dsp:cNvSpPr/>
      </dsp:nvSpPr>
      <dsp:spPr>
        <a:xfrm>
          <a:off x="258151" y="519"/>
          <a:ext cx="304504" cy="1409867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vert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INTERFACE(s)</a:t>
          </a:r>
          <a:endParaRPr lang="en-US" sz="1400" kern="1200" dirty="0"/>
        </a:p>
      </dsp:txBody>
      <dsp:txXfrm>
        <a:off x="258151" y="519"/>
        <a:ext cx="304504" cy="1409867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5BF834F-5835-481F-AA18-D266603145B3}">
      <dsp:nvSpPr>
        <dsp:cNvPr id="0" name=""/>
        <dsp:cNvSpPr/>
      </dsp:nvSpPr>
      <dsp:spPr>
        <a:xfrm>
          <a:off x="297926" y="1417"/>
          <a:ext cx="769142" cy="461485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Peripheral1</a:t>
          </a:r>
          <a:endParaRPr lang="en-US" sz="1000" kern="1200" dirty="0"/>
        </a:p>
      </dsp:txBody>
      <dsp:txXfrm>
        <a:off x="297926" y="1417"/>
        <a:ext cx="769142" cy="461485"/>
      </dsp:txXfrm>
    </dsp:sp>
    <dsp:sp modelId="{FF747CA3-64C8-4299-845D-EF20A1A68A98}">
      <dsp:nvSpPr>
        <dsp:cNvPr id="0" name=""/>
        <dsp:cNvSpPr/>
      </dsp:nvSpPr>
      <dsp:spPr>
        <a:xfrm>
          <a:off x="297926" y="539817"/>
          <a:ext cx="769142" cy="461485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Peripheral2</a:t>
          </a:r>
          <a:endParaRPr lang="en-US" sz="1000" kern="1200" dirty="0"/>
        </a:p>
      </dsp:txBody>
      <dsp:txXfrm>
        <a:off x="297926" y="539817"/>
        <a:ext cx="769142" cy="461485"/>
      </dsp:txXfrm>
    </dsp:sp>
    <dsp:sp modelId="{5DE3B064-1B04-40F2-B186-8C8D1133980A}">
      <dsp:nvSpPr>
        <dsp:cNvPr id="0" name=""/>
        <dsp:cNvSpPr/>
      </dsp:nvSpPr>
      <dsp:spPr>
        <a:xfrm>
          <a:off x="297926" y="1078217"/>
          <a:ext cx="769142" cy="461485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Peripheral3</a:t>
          </a:r>
          <a:endParaRPr lang="en-US" sz="1000" kern="1200" dirty="0"/>
        </a:p>
      </dsp:txBody>
      <dsp:txXfrm>
        <a:off x="297926" y="1078217"/>
        <a:ext cx="769142" cy="461485"/>
      </dsp:txXfrm>
    </dsp:sp>
    <dsp:sp modelId="{F5BCBF08-2D85-49D0-B4C3-9447274DD0C1}">
      <dsp:nvSpPr>
        <dsp:cNvPr id="0" name=""/>
        <dsp:cNvSpPr/>
      </dsp:nvSpPr>
      <dsp:spPr>
        <a:xfrm>
          <a:off x="297926" y="1616617"/>
          <a:ext cx="769142" cy="461485"/>
        </a:xfrm>
        <a:prstGeom prst="rect">
          <a:avLst/>
        </a:prstGeom>
        <a:solidFill>
          <a:srgbClr val="00A9D4"/>
        </a:solidFill>
        <a:ln w="25400" cap="flat" cmpd="sng" algn="ctr">
          <a:solidFill>
            <a:srgbClr val="00A9D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Peripheral4</a:t>
          </a:r>
          <a:endParaRPr lang="en-US" sz="1000" kern="1200" dirty="0"/>
        </a:p>
      </dsp:txBody>
      <dsp:txXfrm>
        <a:off x="297926" y="1616617"/>
        <a:ext cx="769142" cy="46148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880433" cy="4955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524" tIns="47262" rIns="94524" bIns="47262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smtClean="0">
                <a:cs typeface="+mn-cs"/>
              </a:defRPr>
            </a:lvl1pPr>
          </a:lstStyle>
          <a:p>
            <a:pPr>
              <a:defRPr/>
            </a:pPr>
            <a:r>
              <a:rPr lang="en-US"/>
              <a:t> </a:t>
            </a:r>
            <a:endParaRPr lang="en-US" dirty="0"/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6484" y="0"/>
            <a:ext cx="2880432" cy="4955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524" tIns="47262" rIns="94524" bIns="47262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smtClean="0">
                <a:cs typeface="+mn-cs"/>
              </a:defRPr>
            </a:lvl1pPr>
          </a:lstStyle>
          <a:p>
            <a:pPr>
              <a:defRPr/>
            </a:pPr>
            <a:r>
              <a:rPr lang="en-US"/>
              <a:t>2013-09-03 </a:t>
            </a:r>
            <a:endParaRPr lang="en-US" dirty="0"/>
          </a:p>
        </p:txBody>
      </p:sp>
      <p:sp>
        <p:nvSpPr>
          <p:cNvPr id="798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399377"/>
            <a:ext cx="2880433" cy="4955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524" tIns="47262" rIns="94524" bIns="47262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smtClean="0">
                <a:cs typeface="+mn-cs"/>
              </a:defRPr>
            </a:lvl1pPr>
          </a:lstStyle>
          <a:p>
            <a:pPr>
              <a:defRPr/>
            </a:pPr>
            <a:r>
              <a:rPr lang="en-US"/>
              <a:t> </a:t>
            </a:r>
            <a:endParaRPr lang="en-US" dirty="0"/>
          </a:p>
        </p:txBody>
      </p:sp>
      <p:sp>
        <p:nvSpPr>
          <p:cNvPr id="798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6484" y="9399377"/>
            <a:ext cx="2880432" cy="4955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524" tIns="47262" rIns="94524" bIns="47262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cs typeface="+mn-cs"/>
              </a:defRPr>
            </a:lvl1pPr>
          </a:lstStyle>
          <a:p>
            <a:pPr>
              <a:defRPr/>
            </a:pPr>
            <a:fld id="{27C5BA7C-E557-4E53-B589-F66EF9D9848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1328483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"/>
          </p:nvPr>
        </p:nvSpPr>
        <p:spPr>
          <a:xfrm>
            <a:off x="3766484" y="0"/>
            <a:ext cx="2880432" cy="495529"/>
          </a:xfrm>
          <a:prstGeom prst="rect">
            <a:avLst/>
          </a:prstGeom>
        </p:spPr>
        <p:txBody>
          <a:bodyPr vert="horz" lIns="89486" tIns="44743" rIns="89486" bIns="44743" rtlCol="0"/>
          <a:lstStyle>
            <a:lvl1pPr algn="r">
              <a:spcBef>
                <a:spcPct val="50000"/>
              </a:spcBef>
              <a:defRPr sz="1200" smtClean="0">
                <a:cs typeface="+mn-cs"/>
              </a:defRPr>
            </a:lvl1pPr>
          </a:lstStyle>
          <a:p>
            <a:pPr>
              <a:defRPr/>
            </a:pPr>
            <a:r>
              <a:rPr lang="en-US"/>
              <a:t>2013-09-03 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5"/>
          </p:nvPr>
        </p:nvSpPr>
        <p:spPr>
          <a:xfrm>
            <a:off x="3766484" y="9399377"/>
            <a:ext cx="2880432" cy="495529"/>
          </a:xfrm>
          <a:prstGeom prst="rect">
            <a:avLst/>
          </a:prstGeom>
        </p:spPr>
        <p:txBody>
          <a:bodyPr vert="horz" lIns="89486" tIns="44743" rIns="89486" bIns="44743" rtlCol="0" anchor="b"/>
          <a:lstStyle>
            <a:lvl1pPr algn="r">
              <a:spcBef>
                <a:spcPct val="50000"/>
              </a:spcBef>
              <a:defRPr sz="1200" smtClean="0">
                <a:cs typeface="+mn-cs"/>
              </a:defRPr>
            </a:lvl1pPr>
          </a:lstStyle>
          <a:p>
            <a:pPr>
              <a:defRPr/>
            </a:pPr>
            <a:fld id="{C949EDC8-EB71-4C9C-9F09-1FD56A28642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880433" cy="495529"/>
          </a:xfrm>
          <a:prstGeom prst="rect">
            <a:avLst/>
          </a:prstGeom>
        </p:spPr>
        <p:txBody>
          <a:bodyPr vert="horz" lIns="89486" tIns="44743" rIns="89486" bIns="44743" rtlCol="0"/>
          <a:lstStyle>
            <a:lvl1pPr algn="l">
              <a:spcBef>
                <a:spcPct val="50000"/>
              </a:spcBef>
              <a:defRPr sz="1200" smtClean="0">
                <a:cs typeface="+mn-cs"/>
              </a:defRPr>
            </a:lvl1pPr>
          </a:lstStyle>
          <a:p>
            <a:pPr>
              <a:defRPr/>
            </a:pPr>
            <a:r>
              <a:rPr lang="en-US"/>
              <a:t> </a:t>
            </a:r>
            <a:endParaRPr lang="en-US" dirty="0"/>
          </a:p>
        </p:txBody>
      </p:sp>
      <p:sp>
        <p:nvSpPr>
          <p:cNvPr id="5" name="Slide Image Placeholder 4"/>
          <p:cNvSpPr>
            <a:spLocks noGrp="1" noRot="1" noChangeAspect="1"/>
          </p:cNvSpPr>
          <p:nvPr>
            <p:ph type="sldImg" idx="2"/>
          </p:nvPr>
        </p:nvSpPr>
        <p:spPr>
          <a:xfrm>
            <a:off x="850900" y="742950"/>
            <a:ext cx="4946650" cy="3709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89486" tIns="44743" rIns="89486" bIns="44743" rtlCol="0" anchor="ctr"/>
          <a:lstStyle/>
          <a:p>
            <a:pPr lvl="0"/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9399377"/>
            <a:ext cx="2880433" cy="495529"/>
          </a:xfrm>
          <a:prstGeom prst="rect">
            <a:avLst/>
          </a:prstGeom>
        </p:spPr>
        <p:txBody>
          <a:bodyPr vert="horz" lIns="89486" tIns="44743" rIns="89486" bIns="44743" rtlCol="0" anchor="b"/>
          <a:lstStyle>
            <a:lvl1pPr algn="l">
              <a:spcBef>
                <a:spcPct val="50000"/>
              </a:spcBef>
              <a:defRPr sz="1200" smtClean="0">
                <a:cs typeface="+mn-cs"/>
              </a:defRPr>
            </a:lvl1pPr>
          </a:lstStyle>
          <a:p>
            <a:pPr>
              <a:defRPr/>
            </a:pPr>
            <a:r>
              <a:rPr lang="en-US"/>
              <a:t> </a:t>
            </a:r>
            <a:endParaRPr lang="en-US" dirty="0"/>
          </a:p>
        </p:txBody>
      </p:sp>
      <p:sp>
        <p:nvSpPr>
          <p:cNvPr id="7" name="Notes Placeholder 6"/>
          <p:cNvSpPr>
            <a:spLocks noGrp="1"/>
          </p:cNvSpPr>
          <p:nvPr>
            <p:ph type="body" sz="quarter" idx="3"/>
          </p:nvPr>
        </p:nvSpPr>
        <p:spPr>
          <a:xfrm>
            <a:off x="665305" y="4701257"/>
            <a:ext cx="5317841" cy="4453492"/>
          </a:xfrm>
          <a:prstGeom prst="rect">
            <a:avLst/>
          </a:prstGeom>
        </p:spPr>
        <p:txBody>
          <a:bodyPr vert="horz" lIns="89486" tIns="44743" rIns="89486" bIns="44743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111245730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7172" name="Date Placeholder 4"/>
          <p:cNvSpPr>
            <a:spLocks noGrp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2013-09-03 </a:t>
            </a:r>
          </a:p>
        </p:txBody>
      </p:sp>
      <p:sp>
        <p:nvSpPr>
          <p:cNvPr id="7173" name="Footer Placeholder 5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 </a:t>
            </a:r>
          </a:p>
        </p:txBody>
      </p:sp>
      <p:sp>
        <p:nvSpPr>
          <p:cNvPr id="7174" name="Slide Number Placeholder 7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C566A9D-18DA-47AD-820F-99D48E8545D3}" type="slidenum">
              <a:rPr lang="en-US" sz="1200"/>
              <a:pPr eaLnBrk="1" hangingPunct="1"/>
              <a:t>1</a:t>
            </a:fld>
            <a:endParaRPr lang="en-US" sz="1200"/>
          </a:p>
        </p:txBody>
      </p:sp>
      <p:sp>
        <p:nvSpPr>
          <p:cNvPr id="7175" name="Header Placeholder 8"/>
          <p:cNvSpPr>
            <a:spLocks noGrp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 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  <p:sp>
        <p:nvSpPr>
          <p:cNvPr id="8196" name="Date Placeholder 3"/>
          <p:cNvSpPr>
            <a:spLocks noGrp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2013-09-03 </a:t>
            </a:r>
          </a:p>
        </p:txBody>
      </p:sp>
      <p:sp>
        <p:nvSpPr>
          <p:cNvPr id="8197" name="Slide Number Placeholder 4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B3C36F0-2C5E-4F03-88B3-979FB26BEFAB}" type="slidenum">
              <a:rPr lang="en-US" sz="1200"/>
              <a:pPr eaLnBrk="1" hangingPunct="1"/>
              <a:t>10</a:t>
            </a:fld>
            <a:endParaRPr lang="en-US" sz="1200"/>
          </a:p>
        </p:txBody>
      </p:sp>
      <p:sp>
        <p:nvSpPr>
          <p:cNvPr id="8198" name="Header Placeholder 5"/>
          <p:cNvSpPr>
            <a:spLocks noGrp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 </a:t>
            </a:r>
          </a:p>
        </p:txBody>
      </p:sp>
      <p:sp>
        <p:nvSpPr>
          <p:cNvPr id="8199" name="Footer Placeholder 6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 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  <p:sp>
        <p:nvSpPr>
          <p:cNvPr id="8196" name="Date Placeholder 3"/>
          <p:cNvSpPr>
            <a:spLocks noGrp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2013-09-03 </a:t>
            </a:r>
          </a:p>
        </p:txBody>
      </p:sp>
      <p:sp>
        <p:nvSpPr>
          <p:cNvPr id="8197" name="Slide Number Placeholder 4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B3C36F0-2C5E-4F03-88B3-979FB26BEFAB}" type="slidenum">
              <a:rPr lang="en-US" sz="1200"/>
              <a:pPr eaLnBrk="1" hangingPunct="1"/>
              <a:t>11</a:t>
            </a:fld>
            <a:endParaRPr lang="en-US" sz="1200"/>
          </a:p>
        </p:txBody>
      </p:sp>
      <p:sp>
        <p:nvSpPr>
          <p:cNvPr id="8198" name="Header Placeholder 5"/>
          <p:cNvSpPr>
            <a:spLocks noGrp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 </a:t>
            </a:r>
          </a:p>
        </p:txBody>
      </p:sp>
      <p:sp>
        <p:nvSpPr>
          <p:cNvPr id="8199" name="Footer Placeholder 6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 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9220" name="Date Placeholder 3"/>
          <p:cNvSpPr>
            <a:spLocks noGrp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2013-09-03 </a:t>
            </a:r>
          </a:p>
        </p:txBody>
      </p:sp>
      <p:sp>
        <p:nvSpPr>
          <p:cNvPr id="9221" name="Slide Number Placeholder 4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31F8689-23F4-4C87-9800-BE5D5E8E2F7B}" type="slidenum">
              <a:rPr lang="en-US" sz="1200"/>
              <a:pPr eaLnBrk="1" hangingPunct="1"/>
              <a:t>12</a:t>
            </a:fld>
            <a:endParaRPr lang="en-US" sz="1200"/>
          </a:p>
        </p:txBody>
      </p:sp>
      <p:sp>
        <p:nvSpPr>
          <p:cNvPr id="9222" name="Header Placeholder 5"/>
          <p:cNvSpPr>
            <a:spLocks noGrp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 </a:t>
            </a:r>
          </a:p>
        </p:txBody>
      </p:sp>
      <p:sp>
        <p:nvSpPr>
          <p:cNvPr id="9223" name="Footer Placeholder 6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 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8196" name="Date Placeholder 3"/>
          <p:cNvSpPr>
            <a:spLocks noGrp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2013-09-03 </a:t>
            </a:r>
          </a:p>
        </p:txBody>
      </p:sp>
      <p:sp>
        <p:nvSpPr>
          <p:cNvPr id="8197" name="Slide Number Placeholder 4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D7C650D-A5D7-46C3-BF98-FB60E0983BF9}" type="slidenum">
              <a:rPr lang="en-US" sz="1200"/>
              <a:pPr eaLnBrk="1" hangingPunct="1"/>
              <a:t>2</a:t>
            </a:fld>
            <a:endParaRPr lang="en-US" sz="1200"/>
          </a:p>
        </p:txBody>
      </p:sp>
      <p:sp>
        <p:nvSpPr>
          <p:cNvPr id="8198" name="Header Placeholder 5"/>
          <p:cNvSpPr>
            <a:spLocks noGrp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 </a:t>
            </a:r>
          </a:p>
        </p:txBody>
      </p:sp>
      <p:sp>
        <p:nvSpPr>
          <p:cNvPr id="8199" name="Footer Placeholder 6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 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baseline="0" dirty="0" smtClean="0"/>
              <a:t> </a:t>
            </a:r>
            <a:endParaRPr lang="en-US" dirty="0" smtClean="0"/>
          </a:p>
        </p:txBody>
      </p:sp>
      <p:sp>
        <p:nvSpPr>
          <p:cNvPr id="8196" name="Date Placeholder 3"/>
          <p:cNvSpPr>
            <a:spLocks noGrp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2013-09-03 </a:t>
            </a:r>
          </a:p>
        </p:txBody>
      </p:sp>
      <p:sp>
        <p:nvSpPr>
          <p:cNvPr id="8197" name="Slide Number Placeholder 4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B3C36F0-2C5E-4F03-88B3-979FB26BEFAB}" type="slidenum">
              <a:rPr lang="en-US" sz="1200"/>
              <a:pPr eaLnBrk="1" hangingPunct="1"/>
              <a:t>3</a:t>
            </a:fld>
            <a:endParaRPr lang="en-US" sz="1200"/>
          </a:p>
        </p:txBody>
      </p:sp>
      <p:sp>
        <p:nvSpPr>
          <p:cNvPr id="8198" name="Header Placeholder 5"/>
          <p:cNvSpPr>
            <a:spLocks noGrp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 </a:t>
            </a:r>
          </a:p>
        </p:txBody>
      </p:sp>
      <p:sp>
        <p:nvSpPr>
          <p:cNvPr id="8199" name="Footer Placeholder 6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 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baseline="0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  <p:sp>
        <p:nvSpPr>
          <p:cNvPr id="8196" name="Date Placeholder 3"/>
          <p:cNvSpPr>
            <a:spLocks noGrp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2013-09-03 </a:t>
            </a:r>
          </a:p>
        </p:txBody>
      </p:sp>
      <p:sp>
        <p:nvSpPr>
          <p:cNvPr id="8197" name="Slide Number Placeholder 4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B3C36F0-2C5E-4F03-88B3-979FB26BEFAB}" type="slidenum">
              <a:rPr lang="en-US" sz="1200"/>
              <a:pPr eaLnBrk="1" hangingPunct="1"/>
              <a:t>4</a:t>
            </a:fld>
            <a:endParaRPr lang="en-US" sz="1200"/>
          </a:p>
        </p:txBody>
      </p:sp>
      <p:sp>
        <p:nvSpPr>
          <p:cNvPr id="8198" name="Header Placeholder 5"/>
          <p:cNvSpPr>
            <a:spLocks noGrp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 </a:t>
            </a:r>
          </a:p>
        </p:txBody>
      </p:sp>
      <p:sp>
        <p:nvSpPr>
          <p:cNvPr id="8199" name="Footer Placeholder 6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 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baseline="0" dirty="0" smtClean="0"/>
          </a:p>
          <a:p>
            <a:pPr eaLnBrk="1" hangingPunct="1"/>
            <a:endParaRPr lang="en-US" dirty="0" smtClean="0"/>
          </a:p>
        </p:txBody>
      </p:sp>
      <p:sp>
        <p:nvSpPr>
          <p:cNvPr id="8196" name="Date Placeholder 3"/>
          <p:cNvSpPr>
            <a:spLocks noGrp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2013-09-03 </a:t>
            </a:r>
          </a:p>
        </p:txBody>
      </p:sp>
      <p:sp>
        <p:nvSpPr>
          <p:cNvPr id="8197" name="Slide Number Placeholder 4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B3C36F0-2C5E-4F03-88B3-979FB26BEFAB}" type="slidenum">
              <a:rPr lang="en-US" sz="1200"/>
              <a:pPr eaLnBrk="1" hangingPunct="1"/>
              <a:t>5</a:t>
            </a:fld>
            <a:endParaRPr lang="en-US" sz="1200"/>
          </a:p>
        </p:txBody>
      </p:sp>
      <p:sp>
        <p:nvSpPr>
          <p:cNvPr id="8198" name="Header Placeholder 5"/>
          <p:cNvSpPr>
            <a:spLocks noGrp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 </a:t>
            </a:r>
          </a:p>
        </p:txBody>
      </p:sp>
      <p:sp>
        <p:nvSpPr>
          <p:cNvPr id="8199" name="Footer Placeholder 6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 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defTabSz="894859" eaLnBrk="1" hangingPunct="1">
              <a:defRPr/>
            </a:pPr>
            <a:endParaRPr lang="en-US" dirty="0" smtClean="0"/>
          </a:p>
        </p:txBody>
      </p:sp>
      <p:sp>
        <p:nvSpPr>
          <p:cNvPr id="8196" name="Date Placeholder 3"/>
          <p:cNvSpPr>
            <a:spLocks noGrp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2013-09-03 </a:t>
            </a:r>
          </a:p>
        </p:txBody>
      </p:sp>
      <p:sp>
        <p:nvSpPr>
          <p:cNvPr id="8197" name="Slide Number Placeholder 4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B3C36F0-2C5E-4F03-88B3-979FB26BEFAB}" type="slidenum">
              <a:rPr lang="en-US" sz="1200"/>
              <a:pPr eaLnBrk="1" hangingPunct="1"/>
              <a:t>6</a:t>
            </a:fld>
            <a:endParaRPr lang="en-US" sz="1200"/>
          </a:p>
        </p:txBody>
      </p:sp>
      <p:sp>
        <p:nvSpPr>
          <p:cNvPr id="8198" name="Header Placeholder 5"/>
          <p:cNvSpPr>
            <a:spLocks noGrp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 </a:t>
            </a:r>
          </a:p>
        </p:txBody>
      </p:sp>
      <p:sp>
        <p:nvSpPr>
          <p:cNvPr id="8199" name="Footer Placeholder 6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 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8196" name="Date Placeholder 3"/>
          <p:cNvSpPr>
            <a:spLocks noGrp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2013-09-03 </a:t>
            </a:r>
          </a:p>
        </p:txBody>
      </p:sp>
      <p:sp>
        <p:nvSpPr>
          <p:cNvPr id="8197" name="Slide Number Placeholder 4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B3C36F0-2C5E-4F03-88B3-979FB26BEFAB}" type="slidenum">
              <a:rPr lang="en-US" sz="1200"/>
              <a:pPr eaLnBrk="1" hangingPunct="1"/>
              <a:t>7</a:t>
            </a:fld>
            <a:endParaRPr lang="en-US" sz="1200"/>
          </a:p>
        </p:txBody>
      </p:sp>
      <p:sp>
        <p:nvSpPr>
          <p:cNvPr id="8198" name="Header Placeholder 5"/>
          <p:cNvSpPr>
            <a:spLocks noGrp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 </a:t>
            </a:r>
          </a:p>
        </p:txBody>
      </p:sp>
      <p:sp>
        <p:nvSpPr>
          <p:cNvPr id="8199" name="Footer Placeholder 6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 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  <p:sp>
        <p:nvSpPr>
          <p:cNvPr id="8196" name="Date Placeholder 3"/>
          <p:cNvSpPr>
            <a:spLocks noGrp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2013-09-03 </a:t>
            </a:r>
          </a:p>
        </p:txBody>
      </p:sp>
      <p:sp>
        <p:nvSpPr>
          <p:cNvPr id="8197" name="Slide Number Placeholder 4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B3C36F0-2C5E-4F03-88B3-979FB26BEFAB}" type="slidenum">
              <a:rPr lang="en-US" sz="1200"/>
              <a:pPr eaLnBrk="1" hangingPunct="1"/>
              <a:t>8</a:t>
            </a:fld>
            <a:endParaRPr lang="en-US" sz="1200"/>
          </a:p>
        </p:txBody>
      </p:sp>
      <p:sp>
        <p:nvSpPr>
          <p:cNvPr id="8198" name="Header Placeholder 5"/>
          <p:cNvSpPr>
            <a:spLocks noGrp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 </a:t>
            </a:r>
          </a:p>
        </p:txBody>
      </p:sp>
      <p:sp>
        <p:nvSpPr>
          <p:cNvPr id="8199" name="Footer Placeholder 6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 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  <p:sp>
        <p:nvSpPr>
          <p:cNvPr id="8196" name="Date Placeholder 3"/>
          <p:cNvSpPr>
            <a:spLocks noGrp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2013-09-03 </a:t>
            </a:r>
          </a:p>
        </p:txBody>
      </p:sp>
      <p:sp>
        <p:nvSpPr>
          <p:cNvPr id="8197" name="Slide Number Placeholder 4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B3C36F0-2C5E-4F03-88B3-979FB26BEFAB}" type="slidenum">
              <a:rPr lang="en-US" sz="1200"/>
              <a:pPr eaLnBrk="1" hangingPunct="1"/>
              <a:t>9</a:t>
            </a:fld>
            <a:endParaRPr lang="en-US" sz="1200"/>
          </a:p>
        </p:txBody>
      </p:sp>
      <p:sp>
        <p:nvSpPr>
          <p:cNvPr id="8198" name="Header Placeholder 5"/>
          <p:cNvSpPr>
            <a:spLocks noGrp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 </a:t>
            </a:r>
          </a:p>
        </p:txBody>
      </p:sp>
      <p:sp>
        <p:nvSpPr>
          <p:cNvPr id="8199" name="Footer Placeholder 6"/>
          <p:cNvSpPr>
            <a:spLocks noGrp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27073" indent="-279644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18574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56600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13433" indent="-223715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46086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0829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35572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03152" indent="-223715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/>
              <a:t> 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eftInfo"/>
          <p:cNvSpPr txBox="1">
            <a:spLocks noChangeArrowheads="1"/>
          </p:cNvSpPr>
          <p:nvPr/>
        </p:nvSpPr>
        <p:spPr bwMode="auto">
          <a:xfrm>
            <a:off x="-1514475" y="2828925"/>
            <a:ext cx="1476375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r>
              <a:rPr lang="en-US" sz="1200">
                <a:solidFill>
                  <a:srgbClr val="FFFFFF"/>
                </a:solidFill>
              </a:rPr>
              <a:t>Slide title</a:t>
            </a:r>
          </a:p>
          <a:p>
            <a:pPr algn="r" eaLnBrk="1" hangingPunct="1">
              <a:spcBef>
                <a:spcPct val="0"/>
              </a:spcBef>
            </a:pPr>
            <a:r>
              <a:rPr lang="en-US" sz="1200">
                <a:solidFill>
                  <a:srgbClr val="FFFFFF"/>
                </a:solidFill>
              </a:rPr>
              <a:t>70 pt</a:t>
            </a:r>
          </a:p>
          <a:p>
            <a:pPr algn="r" eaLnBrk="1" hangingPunct="1">
              <a:spcBef>
                <a:spcPct val="0"/>
              </a:spcBef>
            </a:pPr>
            <a:endParaRPr lang="en-US" sz="1200">
              <a:solidFill>
                <a:srgbClr val="FFFFFF"/>
              </a:solidFill>
            </a:endParaRPr>
          </a:p>
          <a:p>
            <a:pPr algn="r" eaLnBrk="1" hangingPunct="1">
              <a:spcBef>
                <a:spcPct val="0"/>
              </a:spcBef>
            </a:pPr>
            <a:endParaRPr lang="en-US" sz="1200">
              <a:solidFill>
                <a:srgbClr val="FFFFFF"/>
              </a:solidFill>
            </a:endParaRPr>
          </a:p>
          <a:p>
            <a:pPr algn="r" eaLnBrk="1" hangingPunct="1">
              <a:spcBef>
                <a:spcPct val="0"/>
              </a:spcBef>
            </a:pPr>
            <a:endParaRPr lang="en-US" sz="1200">
              <a:solidFill>
                <a:srgbClr val="FFFFFF"/>
              </a:solidFill>
            </a:endParaRPr>
          </a:p>
          <a:p>
            <a:pPr algn="r" eaLnBrk="1" hangingPunct="1">
              <a:spcBef>
                <a:spcPct val="0"/>
              </a:spcBef>
            </a:pPr>
            <a:r>
              <a:rPr lang="en-US" sz="1200">
                <a:solidFill>
                  <a:srgbClr val="9FB7D3"/>
                </a:solidFill>
              </a:rPr>
              <a:t>CAPITALS</a:t>
            </a:r>
          </a:p>
          <a:p>
            <a:pPr algn="r" eaLnBrk="1" hangingPunct="1">
              <a:spcBef>
                <a:spcPct val="0"/>
              </a:spcBef>
            </a:pPr>
            <a:endParaRPr lang="en-US" sz="1200">
              <a:solidFill>
                <a:srgbClr val="FFFFFF"/>
              </a:solidFill>
            </a:endParaRPr>
          </a:p>
          <a:p>
            <a:pPr algn="r" eaLnBrk="1" hangingPunct="1">
              <a:spcBef>
                <a:spcPct val="0"/>
              </a:spcBef>
            </a:pPr>
            <a:endParaRPr lang="en-US" sz="1200">
              <a:solidFill>
                <a:srgbClr val="FFFFFF"/>
              </a:solidFill>
            </a:endParaRPr>
          </a:p>
          <a:p>
            <a:pPr algn="r" eaLnBrk="1" hangingPunct="1">
              <a:spcBef>
                <a:spcPct val="0"/>
              </a:spcBef>
            </a:pPr>
            <a:endParaRPr lang="en-US" sz="1200">
              <a:solidFill>
                <a:srgbClr val="FFFFFF"/>
              </a:solidFill>
            </a:endParaRPr>
          </a:p>
          <a:p>
            <a:pPr algn="r" eaLnBrk="1" hangingPunct="1">
              <a:spcBef>
                <a:spcPct val="0"/>
              </a:spcBef>
            </a:pPr>
            <a:endParaRPr lang="en-US" sz="1200">
              <a:solidFill>
                <a:srgbClr val="FFFFFF"/>
              </a:solidFill>
            </a:endParaRPr>
          </a:p>
          <a:p>
            <a:pPr algn="r" eaLnBrk="1" hangingPunct="1">
              <a:spcBef>
                <a:spcPct val="0"/>
              </a:spcBef>
            </a:pPr>
            <a:endParaRPr lang="en-US" sz="1200">
              <a:solidFill>
                <a:srgbClr val="FFFFFF"/>
              </a:solidFill>
            </a:endParaRPr>
          </a:p>
          <a:p>
            <a:pPr algn="r" eaLnBrk="1" hangingPunct="1">
              <a:spcBef>
                <a:spcPct val="0"/>
              </a:spcBef>
            </a:pPr>
            <a:endParaRPr lang="en-US" sz="1200">
              <a:solidFill>
                <a:srgbClr val="FFFFFF"/>
              </a:solidFill>
            </a:endParaRPr>
          </a:p>
          <a:p>
            <a:pPr algn="r" eaLnBrk="1" hangingPunct="1">
              <a:spcBef>
                <a:spcPct val="0"/>
              </a:spcBef>
            </a:pPr>
            <a:endParaRPr lang="en-US" sz="1200">
              <a:solidFill>
                <a:srgbClr val="FFFFFF"/>
              </a:solidFill>
            </a:endParaRPr>
          </a:p>
          <a:p>
            <a:pPr algn="r" eaLnBrk="1" hangingPunct="1">
              <a:spcBef>
                <a:spcPct val="0"/>
              </a:spcBef>
            </a:pPr>
            <a:endParaRPr lang="en-US" sz="1200">
              <a:solidFill>
                <a:srgbClr val="FFFFFF"/>
              </a:solidFill>
            </a:endParaRPr>
          </a:p>
          <a:p>
            <a:pPr algn="r" eaLnBrk="1" hangingPunct="1">
              <a:spcBef>
                <a:spcPct val="0"/>
              </a:spcBef>
            </a:pPr>
            <a:endParaRPr lang="en-US" sz="1200">
              <a:solidFill>
                <a:srgbClr val="FFFFFF"/>
              </a:solidFill>
            </a:endParaRPr>
          </a:p>
          <a:p>
            <a:pPr algn="r" eaLnBrk="1" hangingPunct="1">
              <a:spcBef>
                <a:spcPct val="0"/>
              </a:spcBef>
            </a:pPr>
            <a:r>
              <a:rPr lang="en-US" sz="1200">
                <a:solidFill>
                  <a:srgbClr val="FFFFFF"/>
                </a:solidFill>
              </a:rPr>
              <a:t>Slide subtitle </a:t>
            </a:r>
          </a:p>
          <a:p>
            <a:pPr algn="r" eaLnBrk="1" hangingPunct="1">
              <a:spcBef>
                <a:spcPct val="0"/>
              </a:spcBef>
            </a:pPr>
            <a:r>
              <a:rPr lang="en-US" sz="1200">
                <a:solidFill>
                  <a:srgbClr val="FFFFFF"/>
                </a:solidFill>
              </a:rPr>
              <a:t>minimum 30 pt</a:t>
            </a:r>
          </a:p>
          <a:p>
            <a:pPr algn="r" eaLnBrk="1" hangingPunct="1">
              <a:spcBef>
                <a:spcPct val="0"/>
              </a:spcBef>
            </a:pPr>
            <a:endParaRPr lang="en-GB" sz="1200">
              <a:solidFill>
                <a:schemeClr val="bg1"/>
              </a:solidFill>
            </a:endParaRPr>
          </a:p>
        </p:txBody>
      </p:sp>
      <p:pic>
        <p:nvPicPr>
          <p:cNvPr id="5" name="Logo2011" descr="ERI_UF_rg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1600" y="431800"/>
            <a:ext cx="1027113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0" name="SubTitle_TM"/>
          <p:cNvSpPr>
            <a:spLocks noGrp="1" noChangeArrowheads="1"/>
          </p:cNvSpPr>
          <p:nvPr>
            <p:ph type="subTitle" idx="1"/>
          </p:nvPr>
        </p:nvSpPr>
        <p:spPr>
          <a:xfrm>
            <a:off x="393699" y="5137200"/>
            <a:ext cx="8355014" cy="1386001"/>
          </a:xfrm>
        </p:spPr>
        <p:txBody>
          <a:bodyPr anchor="b"/>
          <a:lstStyle>
            <a:lvl1pPr marL="0" indent="0">
              <a:lnSpc>
                <a:spcPct val="75000"/>
              </a:lnSpc>
              <a:spcBef>
                <a:spcPts val="0"/>
              </a:spcBef>
              <a:buFont typeface="Arial" charset="0"/>
              <a:buNone/>
              <a:defRPr sz="3000" baseline="0">
                <a:latin typeface="+mn-lt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 smtClean="0"/>
          </a:p>
        </p:txBody>
      </p:sp>
      <p:sp>
        <p:nvSpPr>
          <p:cNvPr id="22531" name="Title_TM"/>
          <p:cNvSpPr>
            <a:spLocks noGrp="1" noChangeArrowheads="1"/>
          </p:cNvSpPr>
          <p:nvPr>
            <p:ph type="ctrTitle"/>
          </p:nvPr>
        </p:nvSpPr>
        <p:spPr>
          <a:xfrm>
            <a:off x="393700" y="1808709"/>
            <a:ext cx="8351839" cy="2839491"/>
          </a:xfrm>
        </p:spPr>
        <p:txBody>
          <a:bodyPr>
            <a:normAutofit/>
          </a:bodyPr>
          <a:lstStyle>
            <a:lvl1pPr>
              <a:lnSpc>
                <a:spcPct val="75000"/>
              </a:lnSpc>
              <a:defRPr sz="7000">
                <a:latin typeface="Ericsson Capital T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0266931"/>
      </p:ext>
    </p:extLst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Header, two horizontal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sz="quarter" idx="11"/>
          </p:nvPr>
        </p:nvSpPr>
        <p:spPr>
          <a:xfrm>
            <a:off x="393700" y="4010025"/>
            <a:ext cx="8355013" cy="2070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Content Placeholder 1"/>
          <p:cNvSpPr>
            <a:spLocks noGrp="1"/>
          </p:cNvSpPr>
          <p:nvPr>
            <p:ph sz="quarter" idx="10"/>
          </p:nvPr>
        </p:nvSpPr>
        <p:spPr>
          <a:xfrm>
            <a:off x="393701" y="1795463"/>
            <a:ext cx="8355012" cy="2070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93701" y="239713"/>
            <a:ext cx="7494588" cy="108537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71090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Header, Content over two content par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3"/>
          <p:cNvSpPr>
            <a:spLocks noGrp="1"/>
          </p:cNvSpPr>
          <p:nvPr>
            <p:ph sz="quarter" idx="11"/>
          </p:nvPr>
        </p:nvSpPr>
        <p:spPr>
          <a:xfrm>
            <a:off x="4645025" y="4010025"/>
            <a:ext cx="4103688" cy="2070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/>
          </p:nvPr>
        </p:nvSpPr>
        <p:spPr>
          <a:xfrm>
            <a:off x="393700" y="4010025"/>
            <a:ext cx="4105275" cy="2070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3" name="Content Placeholder 1"/>
          <p:cNvSpPr>
            <a:spLocks noGrp="1"/>
          </p:cNvSpPr>
          <p:nvPr>
            <p:ph idx="1"/>
          </p:nvPr>
        </p:nvSpPr>
        <p:spPr>
          <a:xfrm>
            <a:off x="396875" y="1795463"/>
            <a:ext cx="8351838" cy="2070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393701" y="239713"/>
            <a:ext cx="7494588" cy="108537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253246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Header, two content parts over content.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3"/>
          <p:cNvSpPr>
            <a:spLocks noGrp="1"/>
          </p:cNvSpPr>
          <p:nvPr>
            <p:ph sz="quarter" idx="12"/>
          </p:nvPr>
        </p:nvSpPr>
        <p:spPr>
          <a:xfrm>
            <a:off x="393700" y="4010025"/>
            <a:ext cx="8355013" cy="2070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Content Placeholder 2"/>
          <p:cNvSpPr>
            <a:spLocks noGrp="1"/>
          </p:cNvSpPr>
          <p:nvPr>
            <p:ph sz="quarter" idx="10"/>
          </p:nvPr>
        </p:nvSpPr>
        <p:spPr>
          <a:xfrm>
            <a:off x="4645025" y="1795463"/>
            <a:ext cx="4103688" cy="2070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3" name="Content Placeholder 1"/>
          <p:cNvSpPr>
            <a:spLocks noGrp="1"/>
          </p:cNvSpPr>
          <p:nvPr>
            <p:ph idx="1"/>
          </p:nvPr>
        </p:nvSpPr>
        <p:spPr>
          <a:xfrm>
            <a:off x="396875" y="1795463"/>
            <a:ext cx="4102100" cy="2070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393701" y="239713"/>
            <a:ext cx="7494588" cy="108537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077323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3"/>
          <p:cNvSpPr>
            <a:spLocks noGrp="1"/>
          </p:cNvSpPr>
          <p:nvPr>
            <p:ph sz="quarter" idx="3"/>
          </p:nvPr>
        </p:nvSpPr>
        <p:spPr>
          <a:xfrm>
            <a:off x="4645025" y="4013200"/>
            <a:ext cx="4100513" cy="20669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2"/>
          <p:cNvSpPr>
            <a:spLocks noGrp="1"/>
          </p:cNvSpPr>
          <p:nvPr>
            <p:ph sz="quarter" idx="2"/>
          </p:nvPr>
        </p:nvSpPr>
        <p:spPr>
          <a:xfrm>
            <a:off x="4645025" y="1795463"/>
            <a:ext cx="4100513" cy="20653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Content Placeholder 1"/>
          <p:cNvSpPr>
            <a:spLocks noGrp="1"/>
          </p:cNvSpPr>
          <p:nvPr>
            <p:ph sz="half" idx="1"/>
          </p:nvPr>
        </p:nvSpPr>
        <p:spPr>
          <a:xfrm>
            <a:off x="393700" y="1795463"/>
            <a:ext cx="4098925" cy="4284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3701" y="239713"/>
            <a:ext cx="7494588" cy="108537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764614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3"/>
          <p:cNvSpPr>
            <a:spLocks noGrp="1"/>
          </p:cNvSpPr>
          <p:nvPr>
            <p:ph sz="half" idx="3"/>
          </p:nvPr>
        </p:nvSpPr>
        <p:spPr>
          <a:xfrm>
            <a:off x="4648200" y="1795463"/>
            <a:ext cx="4100513" cy="4284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2"/>
          <p:cNvSpPr>
            <a:spLocks noGrp="1"/>
          </p:cNvSpPr>
          <p:nvPr>
            <p:ph sz="quarter" idx="2"/>
          </p:nvPr>
        </p:nvSpPr>
        <p:spPr>
          <a:xfrm>
            <a:off x="396875" y="4013200"/>
            <a:ext cx="4098925" cy="20669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Content Placeholder 1"/>
          <p:cNvSpPr>
            <a:spLocks noGrp="1"/>
          </p:cNvSpPr>
          <p:nvPr>
            <p:ph sz="quarter" idx="1"/>
          </p:nvPr>
        </p:nvSpPr>
        <p:spPr>
          <a:xfrm>
            <a:off x="396875" y="1795463"/>
            <a:ext cx="4098925" cy="20653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3701" y="239713"/>
            <a:ext cx="7494588" cy="108537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654023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4"/>
          <p:cNvSpPr>
            <a:spLocks noGrp="1"/>
          </p:cNvSpPr>
          <p:nvPr>
            <p:ph sz="quarter" idx="4"/>
          </p:nvPr>
        </p:nvSpPr>
        <p:spPr>
          <a:xfrm>
            <a:off x="4648200" y="4022725"/>
            <a:ext cx="4100513" cy="20669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3"/>
          <p:cNvSpPr>
            <a:spLocks noGrp="1"/>
          </p:cNvSpPr>
          <p:nvPr>
            <p:ph sz="quarter" idx="3"/>
          </p:nvPr>
        </p:nvSpPr>
        <p:spPr>
          <a:xfrm>
            <a:off x="396875" y="4022725"/>
            <a:ext cx="4098925" cy="20669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2"/>
          <p:cNvSpPr>
            <a:spLocks noGrp="1"/>
          </p:cNvSpPr>
          <p:nvPr>
            <p:ph sz="quarter" idx="2"/>
          </p:nvPr>
        </p:nvSpPr>
        <p:spPr>
          <a:xfrm>
            <a:off x="4648200" y="1804988"/>
            <a:ext cx="4100513" cy="20653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Content Placeholder 1"/>
          <p:cNvSpPr>
            <a:spLocks noGrp="1"/>
          </p:cNvSpPr>
          <p:nvPr>
            <p:ph sz="quarter" idx="1"/>
          </p:nvPr>
        </p:nvSpPr>
        <p:spPr>
          <a:xfrm>
            <a:off x="396875" y="1804988"/>
            <a:ext cx="4098925" cy="20653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93701" y="239713"/>
            <a:ext cx="7494588" cy="108537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985901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3701" y="239713"/>
            <a:ext cx="7494588" cy="1085371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669205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246669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1"/>
          <p:cNvSpPr>
            <a:spLocks noGrp="1"/>
          </p:cNvSpPr>
          <p:nvPr>
            <p:ph idx="1"/>
          </p:nvPr>
        </p:nvSpPr>
        <p:spPr>
          <a:xfrm>
            <a:off x="396875" y="1800000"/>
            <a:ext cx="8351839" cy="385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93701" y="239713"/>
            <a:ext cx="7494588" cy="1085371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13027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3"/>
          <p:cNvSpPr>
            <a:spLocks noGrp="1"/>
          </p:cNvSpPr>
          <p:nvPr>
            <p:ph sz="quarter" idx="3"/>
          </p:nvPr>
        </p:nvSpPr>
        <p:spPr>
          <a:xfrm>
            <a:off x="4645025" y="1795464"/>
            <a:ext cx="4100513" cy="4284662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3" name="Content Placeholder 1"/>
          <p:cNvSpPr>
            <a:spLocks noGrp="1"/>
          </p:cNvSpPr>
          <p:nvPr>
            <p:ph sz="half" idx="1"/>
          </p:nvPr>
        </p:nvSpPr>
        <p:spPr>
          <a:xfrm>
            <a:off x="393700" y="1795463"/>
            <a:ext cx="4098925" cy="4284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3701" y="239713"/>
            <a:ext cx="7494588" cy="108537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85948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3"/>
          <p:cNvSpPr>
            <a:spLocks noGrp="1"/>
          </p:cNvSpPr>
          <p:nvPr>
            <p:ph sz="quarter" idx="12"/>
          </p:nvPr>
        </p:nvSpPr>
        <p:spPr>
          <a:xfrm>
            <a:off x="6061075" y="1800225"/>
            <a:ext cx="2687638" cy="472439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/>
          </p:nvPr>
        </p:nvSpPr>
        <p:spPr>
          <a:xfrm>
            <a:off x="3228975" y="1800225"/>
            <a:ext cx="2687638" cy="472439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/>
          </p:nvPr>
        </p:nvSpPr>
        <p:spPr>
          <a:xfrm>
            <a:off x="393700" y="1800225"/>
            <a:ext cx="2687638" cy="472439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393701" y="239713"/>
            <a:ext cx="7494588" cy="108537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26616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1"/>
          <p:cNvSpPr>
            <a:spLocks noGrp="1"/>
          </p:cNvSpPr>
          <p:nvPr>
            <p:ph sz="quarter" idx="10"/>
          </p:nvPr>
        </p:nvSpPr>
        <p:spPr>
          <a:xfrm>
            <a:off x="393700" y="1800225"/>
            <a:ext cx="4105275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393701" y="239713"/>
            <a:ext cx="7494587" cy="1085371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20375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righ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1"/>
          <p:cNvSpPr>
            <a:spLocks noGrp="1"/>
          </p:cNvSpPr>
          <p:nvPr>
            <p:ph sz="quarter" idx="10"/>
          </p:nvPr>
        </p:nvSpPr>
        <p:spPr>
          <a:xfrm>
            <a:off x="393701" y="1800225"/>
            <a:ext cx="385445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393701" y="239713"/>
            <a:ext cx="3854449" cy="108537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7223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1"/>
          <p:cNvSpPr>
            <a:spLocks noGrp="1"/>
          </p:cNvSpPr>
          <p:nvPr>
            <p:ph sz="quarter" idx="10"/>
          </p:nvPr>
        </p:nvSpPr>
        <p:spPr>
          <a:xfrm>
            <a:off x="4643438" y="1800225"/>
            <a:ext cx="4105275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393701" y="239713"/>
            <a:ext cx="7494588" cy="1085371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10591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1"/>
          <p:cNvSpPr>
            <a:spLocks noGrp="1"/>
          </p:cNvSpPr>
          <p:nvPr>
            <p:ph sz="quarter" idx="10"/>
          </p:nvPr>
        </p:nvSpPr>
        <p:spPr>
          <a:xfrm>
            <a:off x="4643438" y="1800225"/>
            <a:ext cx="4105275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645025" y="239713"/>
            <a:ext cx="3243263" cy="1085371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04228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ow small title, left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1"/>
          <p:cNvSpPr>
            <a:spLocks noGrp="1"/>
          </p:cNvSpPr>
          <p:nvPr>
            <p:ph sz="quarter" idx="10"/>
          </p:nvPr>
        </p:nvSpPr>
        <p:spPr>
          <a:xfrm>
            <a:off x="4643438" y="3545840"/>
            <a:ext cx="4105275" cy="297878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643438" y="1797524"/>
            <a:ext cx="4105275" cy="1085371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71303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emf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eftInfo"/>
          <p:cNvSpPr txBox="1">
            <a:spLocks noChangeArrowheads="1"/>
          </p:cNvSpPr>
          <p:nvPr/>
        </p:nvSpPr>
        <p:spPr bwMode="auto">
          <a:xfrm>
            <a:off x="-1887538" y="438150"/>
            <a:ext cx="1765300" cy="6278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r>
              <a:rPr lang="en-US" sz="1200">
                <a:solidFill>
                  <a:srgbClr val="FFFFFF"/>
                </a:solidFill>
              </a:rPr>
              <a:t>Slide title </a:t>
            </a:r>
          </a:p>
          <a:p>
            <a:pPr algn="r" eaLnBrk="1" hangingPunct="1">
              <a:spcBef>
                <a:spcPct val="0"/>
              </a:spcBef>
            </a:pPr>
            <a:r>
              <a:rPr lang="en-US" sz="1200">
                <a:solidFill>
                  <a:srgbClr val="FFFFFF"/>
                </a:solidFill>
              </a:rPr>
              <a:t>44 pt</a:t>
            </a:r>
          </a:p>
          <a:p>
            <a:pPr algn="r" eaLnBrk="1" hangingPunct="1">
              <a:spcBef>
                <a:spcPct val="0"/>
              </a:spcBef>
            </a:pPr>
            <a:endParaRPr lang="en-US" sz="1200">
              <a:solidFill>
                <a:srgbClr val="FFFFFF"/>
              </a:solidFill>
            </a:endParaRPr>
          </a:p>
          <a:p>
            <a:pPr algn="r" eaLnBrk="1" hangingPunct="1">
              <a:spcBef>
                <a:spcPct val="0"/>
              </a:spcBef>
            </a:pPr>
            <a:endParaRPr lang="en-US" sz="1200">
              <a:solidFill>
                <a:srgbClr val="FFFFFF"/>
              </a:solidFill>
            </a:endParaRPr>
          </a:p>
          <a:p>
            <a:pPr algn="r" eaLnBrk="1" hangingPunct="1">
              <a:spcBef>
                <a:spcPct val="0"/>
              </a:spcBef>
            </a:pPr>
            <a:endParaRPr lang="en-US" sz="1200">
              <a:solidFill>
                <a:srgbClr val="FFFFFF"/>
              </a:solidFill>
            </a:endParaRPr>
          </a:p>
          <a:p>
            <a:pPr algn="r" eaLnBrk="1" hangingPunct="1">
              <a:spcBef>
                <a:spcPct val="0"/>
              </a:spcBef>
            </a:pPr>
            <a:endParaRPr lang="en-US" sz="1200">
              <a:solidFill>
                <a:srgbClr val="FFFFFF"/>
              </a:solidFill>
            </a:endParaRPr>
          </a:p>
          <a:p>
            <a:pPr algn="r" eaLnBrk="1" hangingPunct="1">
              <a:spcBef>
                <a:spcPct val="0"/>
              </a:spcBef>
            </a:pPr>
            <a:endParaRPr lang="en-US" sz="1200">
              <a:solidFill>
                <a:srgbClr val="FFFFFF"/>
              </a:solidFill>
            </a:endParaRPr>
          </a:p>
          <a:p>
            <a:pPr algn="r" eaLnBrk="1" hangingPunct="1">
              <a:spcBef>
                <a:spcPct val="0"/>
              </a:spcBef>
            </a:pPr>
            <a:endParaRPr lang="en-US" sz="1200">
              <a:solidFill>
                <a:srgbClr val="FFFFFF"/>
              </a:solidFill>
            </a:endParaRPr>
          </a:p>
          <a:p>
            <a:pPr algn="r" eaLnBrk="1" hangingPunct="1">
              <a:spcBef>
                <a:spcPct val="0"/>
              </a:spcBef>
            </a:pPr>
            <a:r>
              <a:rPr lang="en-US" sz="1200">
                <a:solidFill>
                  <a:srgbClr val="FFFFFF"/>
                </a:solidFill>
              </a:rPr>
              <a:t>Text and bullet level 1</a:t>
            </a:r>
          </a:p>
          <a:p>
            <a:pPr algn="r" eaLnBrk="1" hangingPunct="1">
              <a:spcBef>
                <a:spcPct val="0"/>
              </a:spcBef>
            </a:pPr>
            <a:r>
              <a:rPr lang="en-US" sz="1200">
                <a:solidFill>
                  <a:srgbClr val="FFFFFF"/>
                </a:solidFill>
              </a:rPr>
              <a:t> minimum 24 pt</a:t>
            </a:r>
          </a:p>
          <a:p>
            <a:pPr algn="r" eaLnBrk="1" hangingPunct="1">
              <a:spcBef>
                <a:spcPct val="0"/>
              </a:spcBef>
            </a:pPr>
            <a:endParaRPr lang="en-US" sz="1200">
              <a:solidFill>
                <a:srgbClr val="FFFFFF"/>
              </a:solidFill>
            </a:endParaRPr>
          </a:p>
          <a:p>
            <a:pPr algn="r" eaLnBrk="1" hangingPunct="1">
              <a:spcBef>
                <a:spcPct val="0"/>
              </a:spcBef>
            </a:pPr>
            <a:r>
              <a:rPr lang="en-US" sz="1200">
                <a:solidFill>
                  <a:srgbClr val="FFFFFF"/>
                </a:solidFill>
              </a:rPr>
              <a:t>Bullets level 2-5</a:t>
            </a:r>
          </a:p>
          <a:p>
            <a:pPr algn="r" eaLnBrk="1" hangingPunct="1">
              <a:spcBef>
                <a:spcPct val="0"/>
              </a:spcBef>
            </a:pPr>
            <a:r>
              <a:rPr lang="en-US" sz="1200">
                <a:solidFill>
                  <a:srgbClr val="FFFFFF"/>
                </a:solidFill>
              </a:rPr>
              <a:t>minimum 20 pt</a:t>
            </a:r>
          </a:p>
          <a:p>
            <a:pPr algn="r" eaLnBrk="1" hangingPunct="1">
              <a:spcBef>
                <a:spcPct val="0"/>
              </a:spcBef>
            </a:pPr>
            <a:endParaRPr lang="en-US" sz="1200">
              <a:solidFill>
                <a:srgbClr val="FFFFFF"/>
              </a:solidFill>
            </a:endParaRPr>
          </a:p>
          <a:p>
            <a:pPr algn="r" eaLnBrk="1" hangingPunct="1"/>
            <a:endParaRPr lang="en-US" sz="800">
              <a:solidFill>
                <a:schemeClr val="bg1"/>
              </a:solidFill>
            </a:endParaRPr>
          </a:p>
          <a:p>
            <a:pPr algn="r" eaLnBrk="1" hangingPunct="1"/>
            <a:endParaRPr lang="en-US" sz="800">
              <a:solidFill>
                <a:schemeClr val="bg1"/>
              </a:solidFill>
            </a:endParaRPr>
          </a:p>
          <a:p>
            <a:pPr algn="r" eaLnBrk="1" hangingPunct="1"/>
            <a:endParaRPr lang="en-US" sz="800">
              <a:solidFill>
                <a:schemeClr val="bg1"/>
              </a:solidFill>
            </a:endParaRPr>
          </a:p>
          <a:p>
            <a:pPr eaLnBrk="1" hangingPunct="1"/>
            <a:r>
              <a:rPr lang="en-US" sz="500">
                <a:solidFill>
                  <a:srgbClr val="9FB7D3"/>
                </a:solidFill>
              </a:rPr>
              <a:t>Characters for Embedded font:</a:t>
            </a:r>
            <a:br>
              <a:rPr lang="en-US" sz="500">
                <a:solidFill>
                  <a:srgbClr val="9FB7D3"/>
                </a:solidFill>
              </a:rPr>
            </a:br>
            <a:r>
              <a:rPr lang="en-US" sz="500">
                <a:solidFill>
                  <a:srgbClr val="9FB7D3"/>
                </a:solidFill>
                <a:latin typeface="Ericsson Capital TT" pitchFamily="2" charset="0"/>
              </a:rPr>
              <a:t>!"#$%&amp;'()*+,-./0123456789:;&lt;=&gt;?@ABCDEFGHIJKLMNOPQRSTUVWXYZ[\]^_`abcdefghijklmnopqrstuvwxyz{|}~¡¢£¤¥¦§¨©ª«¬®¯°±²³´¶·¸¹º»¼½ÀÁÂÃÄÅÆÇÈËÌÍÎÏÐÑÒÓÔÕÖ×ØÙÚÛÜÝÞßàáâãäåæçèéêëìíîïðñòóôõö÷øùúûüýþÿĀāĂăąĆćĊċČĎďĐđĒĖėĘęĚěĞğĠġĢģĪīĮįİıĶķĹĺĻļĽľŁłŃńŅņŇňŌŐőŒœŔŕŖŗŘřŚśŞşŠšŢţŤťŪūŮůŰűŲųŴŵŶŷŸŹźŻżŽžƒȘșˆˇ˘˙˚˛˜˝ẀẁẃẄẅỲỳ–—‘’‚“”„†‡•…‰‹›⁄€™ĀĀĂĂĄĄĆĆĊĊČČĎĎĐĐĒĒĖĖĘĘĚĚĞĞĠĠĢĢĪĪĮĮİĶĶĹĹĻĻĽĽŃŃŅŅŇŇŌŌŐŐŔŔŖŖŘŘŚŚŞŞŢŢŤŤŪŪŮŮŰŰŲŲŴŴŶŶŹŹŻŻȘș−≤≥ﬁﬂ</a:t>
            </a:r>
            <a:endParaRPr lang="en-US" sz="500" i="1">
              <a:solidFill>
                <a:srgbClr val="9FB7D3"/>
              </a:solidFill>
              <a:latin typeface="Ericsson Capital TT" pitchFamily="2" charset="0"/>
            </a:endParaRPr>
          </a:p>
          <a:p>
            <a:pPr eaLnBrk="1" hangingPunct="1"/>
            <a:endParaRPr lang="en-US" sz="500" i="1">
              <a:solidFill>
                <a:srgbClr val="9FB7D3"/>
              </a:solidFill>
              <a:latin typeface="Ericsson Capital TT" pitchFamily="2" charset="0"/>
            </a:endParaRPr>
          </a:p>
          <a:p>
            <a:pPr eaLnBrk="1" hangingPunct="1"/>
            <a:r>
              <a:rPr lang="en-US" sz="500">
                <a:solidFill>
                  <a:srgbClr val="9FB7D3"/>
                </a:solidFill>
                <a:latin typeface="Ericsson Capital TT" pitchFamily="2" charset="0"/>
              </a:rPr>
              <a:t>ΆΈΉΊΌΎΏΐΑΒΓΕΖΗΘΙΚΛΜΝΞΟΠΡΣΤΥΦΧΨΪΫΆΈΉΊΰαβγδεζηθικλνξορςΣΤΥΦΧΨΩΪΫΌΎΏ</a:t>
            </a:r>
            <a:endParaRPr lang="en-US" sz="500" i="1">
              <a:solidFill>
                <a:srgbClr val="9FB7D3"/>
              </a:solidFill>
              <a:latin typeface="Ericsson Capital TT" pitchFamily="2" charset="0"/>
            </a:endParaRPr>
          </a:p>
          <a:p>
            <a:pPr eaLnBrk="1" hangingPunct="1"/>
            <a:r>
              <a:rPr lang="en-US" sz="500">
                <a:solidFill>
                  <a:srgbClr val="9FB7D3"/>
                </a:solidFill>
                <a:latin typeface="Ericsson Capital TT" pitchFamily="2" charset="0"/>
              </a:rPr>
              <a:t>ЁЂЃЄЅІЇЈЉЊЋЌЎЏАБВГДЕЖЗИЙКЛМНОПРСТУФХЦЧШЩЪЫЬЭЮЯАБВГДЕЖЗИЙКЛМНОПРСТУФХЦЧШЩЪЫЬЭЮЯЁЂЃЄЅІЇЈЉЊЋЌЎЏѢѢѲѲѴѴҐҐәǽẀẁẂẃẄẅỲỳ№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endParaRPr lang="en-US" sz="500">
              <a:solidFill>
                <a:srgbClr val="9FB7D3"/>
              </a:solidFill>
              <a:latin typeface="Ericsson Capital TT" pitchFamily="2" charset="0"/>
            </a:endParaRPr>
          </a:p>
          <a:p>
            <a:pPr algn="r" eaLnBrk="1" hangingPunct="1">
              <a:spcBef>
                <a:spcPct val="0"/>
              </a:spcBef>
            </a:pPr>
            <a:endParaRPr lang="en-US" sz="500">
              <a:solidFill>
                <a:schemeClr val="bg1"/>
              </a:solidFill>
              <a:latin typeface="Ericsson Capital TT" pitchFamily="2" charset="0"/>
            </a:endParaRPr>
          </a:p>
          <a:p>
            <a:pPr algn="r" eaLnBrk="1" hangingPunct="1">
              <a:spcBef>
                <a:spcPct val="0"/>
              </a:spcBef>
            </a:pPr>
            <a:endParaRPr lang="en-US" sz="800">
              <a:solidFill>
                <a:schemeClr val="bg1"/>
              </a:solidFill>
              <a:latin typeface="Ericsson Capital TT" pitchFamily="2" charset="0"/>
            </a:endParaRPr>
          </a:p>
          <a:p>
            <a:pPr algn="r" eaLnBrk="1" hangingPunct="1">
              <a:spcBef>
                <a:spcPct val="0"/>
              </a:spcBef>
            </a:pPr>
            <a:endParaRPr lang="en-US" sz="800">
              <a:solidFill>
                <a:schemeClr val="bg1"/>
              </a:solidFill>
              <a:latin typeface="Ericsson Capital TT" pitchFamily="2" charset="0"/>
            </a:endParaRPr>
          </a:p>
          <a:p>
            <a:pPr algn="r" eaLnBrk="1" hangingPunct="1">
              <a:spcBef>
                <a:spcPct val="0"/>
              </a:spcBef>
            </a:pPr>
            <a:endParaRPr lang="en-US" sz="800">
              <a:solidFill>
                <a:schemeClr val="bg1"/>
              </a:solidFill>
              <a:latin typeface="Ericsson Capital TT" pitchFamily="2" charset="0"/>
            </a:endParaRPr>
          </a:p>
          <a:p>
            <a:pPr algn="r" eaLnBrk="1" hangingPunct="1">
              <a:spcBef>
                <a:spcPct val="0"/>
              </a:spcBef>
            </a:pPr>
            <a:endParaRPr lang="en-US" sz="800">
              <a:solidFill>
                <a:schemeClr val="bg1"/>
              </a:solidFill>
              <a:latin typeface="Ericsson Capital TT" pitchFamily="2" charset="0"/>
            </a:endParaRPr>
          </a:p>
          <a:p>
            <a:pPr algn="r" eaLnBrk="1" hangingPunct="1">
              <a:spcBef>
                <a:spcPct val="0"/>
              </a:spcBef>
            </a:pPr>
            <a:endParaRPr lang="en-US" sz="800">
              <a:solidFill>
                <a:schemeClr val="bg1"/>
              </a:solidFill>
              <a:latin typeface="Ericsson Capital TT" pitchFamily="2" charset="0"/>
            </a:endParaRPr>
          </a:p>
          <a:p>
            <a:pPr algn="r" eaLnBrk="1" hangingPunct="1">
              <a:spcBef>
                <a:spcPct val="0"/>
              </a:spcBef>
            </a:pPr>
            <a:endParaRPr lang="en-US" sz="1400">
              <a:solidFill>
                <a:schemeClr val="bg1"/>
              </a:solidFill>
            </a:endParaRPr>
          </a:p>
          <a:p>
            <a:pPr algn="r" eaLnBrk="1" hangingPunct="1">
              <a:spcBef>
                <a:spcPct val="0"/>
              </a:spcBef>
            </a:pPr>
            <a:r>
              <a:rPr lang="en-US" sz="1200">
                <a:solidFill>
                  <a:schemeClr val="bg1"/>
                </a:solidFill>
              </a:rPr>
              <a:t>Do not add objects or text in the footer area</a:t>
            </a:r>
          </a:p>
        </p:txBody>
      </p:sp>
      <p:pic>
        <p:nvPicPr>
          <p:cNvPr id="1027" name="Econ2011" descr="ECON_RGB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5325" y="360363"/>
            <a:ext cx="444500" cy="588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txtfooterCopy"/>
          <p:cNvSpPr txBox="1">
            <a:spLocks noChangeArrowheads="1"/>
          </p:cNvSpPr>
          <p:nvPr/>
        </p:nvSpPr>
        <p:spPr bwMode="auto">
          <a:xfrm>
            <a:off x="395288" y="6524625"/>
            <a:ext cx="739933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2000" rIns="72000"/>
          <a:lstStyle>
            <a:lvl1pPr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50000"/>
              </a:spcBef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800">
                <a:solidFill>
                  <a:srgbClr val="87888A"/>
                </a:solidFill>
              </a:rPr>
              <a:t>Ericsson Internal  |  2013-09-03  |  Page </a:t>
            </a:r>
            <a:fld id="{28BAA04E-A65D-4C93-8E25-A84DB8C35179}" type="slidenum">
              <a:rPr lang="en-US" sz="800">
                <a:solidFill>
                  <a:srgbClr val="87888A"/>
                </a:solidFill>
              </a:rPr>
              <a:pPr eaLnBrk="1" hangingPunct="1"/>
              <a:t>‹#›</a:t>
            </a:fld>
            <a:endParaRPr lang="en-US" sz="800">
              <a:solidFill>
                <a:srgbClr val="87888A"/>
              </a:solidFill>
            </a:endParaRPr>
          </a:p>
        </p:txBody>
      </p:sp>
      <p:sp>
        <p:nvSpPr>
          <p:cNvPr id="1029" name="Content_SM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800225"/>
            <a:ext cx="8351838" cy="385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2000" tIns="0" rIns="7200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add text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0" name="Title_SM"/>
          <p:cNvSpPr>
            <a:spLocks noGrp="1" noChangeArrowheads="1"/>
          </p:cNvSpPr>
          <p:nvPr>
            <p:ph type="title"/>
          </p:nvPr>
        </p:nvSpPr>
        <p:spPr bwMode="auto">
          <a:xfrm>
            <a:off x="393700" y="239713"/>
            <a:ext cx="7494588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2000" tIns="0" rIns="7200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Add Heade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8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  <p:sldLayoutId id="2147483712" r:id="rId12"/>
    <p:sldLayoutId id="2147483713" r:id="rId13"/>
    <p:sldLayoutId id="2147483714" r:id="rId14"/>
    <p:sldLayoutId id="2147483715" r:id="rId15"/>
    <p:sldLayoutId id="2147483716" r:id="rId16"/>
    <p:sldLayoutId id="2147483717" r:id="rId17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fontAlgn="base">
        <a:lnSpc>
          <a:spcPct val="75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Ericsson Capital TT"/>
          <a:ea typeface="+mj-ea"/>
          <a:cs typeface="+mj-cs"/>
        </a:defRPr>
      </a:lvl1pPr>
      <a:lvl2pPr algn="l" rtl="0" fontAlgn="base">
        <a:lnSpc>
          <a:spcPct val="75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Ericsson Capital TT" pitchFamily="2" charset="0"/>
        </a:defRPr>
      </a:lvl2pPr>
      <a:lvl3pPr algn="l" rtl="0" fontAlgn="base">
        <a:lnSpc>
          <a:spcPct val="75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Ericsson Capital TT" pitchFamily="2" charset="0"/>
        </a:defRPr>
      </a:lvl3pPr>
      <a:lvl4pPr algn="l" rtl="0" fontAlgn="base">
        <a:lnSpc>
          <a:spcPct val="75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Ericsson Capital TT" pitchFamily="2" charset="0"/>
        </a:defRPr>
      </a:lvl4pPr>
      <a:lvl5pPr algn="l" rtl="0" fontAlgn="base">
        <a:lnSpc>
          <a:spcPct val="75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Ericsson Capital TT" pitchFamily="2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Capital TT" pitchFamily="2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Capital TT" pitchFamily="2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Capital TT" pitchFamily="2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Capital TT" pitchFamily="2" charset="0"/>
        </a:defRPr>
      </a:lvl9pPr>
    </p:titleStyle>
    <p:bodyStyle>
      <a:lvl1pPr marL="176213" indent="-176213" algn="l" rtl="0" fontAlgn="base">
        <a:spcBef>
          <a:spcPct val="20000"/>
        </a:spcBef>
        <a:spcAft>
          <a:spcPct val="0"/>
        </a:spcAft>
        <a:buClr>
          <a:srgbClr val="00A9D4"/>
        </a:buClr>
        <a:buFont typeface="Arial" charset="0"/>
        <a:buChar char="›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33400" indent="-177800" algn="l" rtl="0" fontAlgn="base">
        <a:spcBef>
          <a:spcPct val="20000"/>
        </a:spcBef>
        <a:spcAft>
          <a:spcPct val="0"/>
        </a:spcAft>
        <a:buClr>
          <a:schemeClr val="tx1"/>
        </a:buClr>
        <a:buFont typeface="Ericsson Capital TT" pitchFamily="2" charset="0"/>
        <a:buChar char="–"/>
        <a:defRPr sz="2000">
          <a:solidFill>
            <a:schemeClr val="tx1"/>
          </a:solidFill>
          <a:latin typeface="+mn-lt"/>
        </a:defRPr>
      </a:lvl2pPr>
      <a:lvl3pPr marL="892175" indent="-179388" algn="l" rtl="0" fontAlgn="base">
        <a:spcBef>
          <a:spcPct val="20000"/>
        </a:spcBef>
        <a:spcAft>
          <a:spcPct val="0"/>
        </a:spcAft>
        <a:buClr>
          <a:srgbClr val="92CCE5"/>
        </a:buClr>
        <a:buFont typeface="Ericsson Capital TT" pitchFamily="2" charset="0"/>
        <a:buChar char="›"/>
        <a:defRPr sz="2000">
          <a:solidFill>
            <a:schemeClr val="tx1"/>
          </a:solidFill>
          <a:latin typeface="+mn-lt"/>
        </a:defRPr>
      </a:lvl3pPr>
      <a:lvl4pPr marL="1252538" indent="-180975" algn="l" rtl="0" fontAlgn="base">
        <a:spcBef>
          <a:spcPct val="20000"/>
        </a:spcBef>
        <a:spcAft>
          <a:spcPct val="0"/>
        </a:spcAft>
        <a:buClr>
          <a:schemeClr val="tx1"/>
        </a:buClr>
        <a:buFont typeface="Ericsson Capital TT" pitchFamily="2" charset="0"/>
        <a:buChar char="-"/>
        <a:defRPr sz="2000">
          <a:solidFill>
            <a:schemeClr val="tx1"/>
          </a:solidFill>
          <a:latin typeface="+mn-lt"/>
        </a:defRPr>
      </a:lvl4pPr>
      <a:lvl5pPr marL="1614488" indent="-180975" algn="l" rtl="0" fontAlgn="base">
        <a:spcBef>
          <a:spcPct val="20000"/>
        </a:spcBef>
        <a:spcAft>
          <a:spcPct val="0"/>
        </a:spcAft>
        <a:buClr>
          <a:schemeClr val="tx1"/>
        </a:buClr>
        <a:buFont typeface="Ericsson Capital TT" pitchFamily="2" charset="0"/>
        <a:buChar char="›"/>
        <a:defRPr sz="2000">
          <a:solidFill>
            <a:schemeClr val="tx1"/>
          </a:solidFill>
          <a:latin typeface="+mn-lt"/>
        </a:defRPr>
      </a:lvl5pPr>
      <a:lvl6pPr marL="2071688" indent="-180975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Ericsson Capital TT" pitchFamily="2" charset="0"/>
        <a:buChar char="›"/>
        <a:defRPr sz="2000">
          <a:solidFill>
            <a:schemeClr val="tx1"/>
          </a:solidFill>
          <a:latin typeface="+mn-lt"/>
        </a:defRPr>
      </a:lvl6pPr>
      <a:lvl7pPr marL="2528888" indent="-180975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Ericsson Capital TT" pitchFamily="2" charset="0"/>
        <a:buChar char="›"/>
        <a:defRPr sz="2000">
          <a:solidFill>
            <a:schemeClr val="tx1"/>
          </a:solidFill>
          <a:latin typeface="+mn-lt"/>
        </a:defRPr>
      </a:lvl7pPr>
      <a:lvl8pPr marL="2986088" indent="-180975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Ericsson Capital TT" pitchFamily="2" charset="0"/>
        <a:buChar char="›"/>
        <a:defRPr sz="2000">
          <a:solidFill>
            <a:schemeClr val="tx1"/>
          </a:solidFill>
          <a:latin typeface="+mn-lt"/>
        </a:defRPr>
      </a:lvl8pPr>
      <a:lvl9pPr marL="3443288" indent="-180975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Ericsson Capital TT" pitchFamily="2" charset="0"/>
        <a:buChar char="›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13" Type="http://schemas.openxmlformats.org/officeDocument/2006/relationships/image" Target="../media/image4.wmf"/><Relationship Id="rId18" Type="http://schemas.openxmlformats.org/officeDocument/2006/relationships/oleObject" Target="file:///C:\Documents%20and%20Settings\ecsjncs\My%20Documents\Projects\LTH%20Presentation\MODIP_design_flow.vsd\Drawing\~Page-1\Stored%20data.79" TargetMode="External"/><Relationship Id="rId3" Type="http://schemas.openxmlformats.org/officeDocument/2006/relationships/notesSlide" Target="../notesSlides/notesSlide4.xml"/><Relationship Id="rId7" Type="http://schemas.openxmlformats.org/officeDocument/2006/relationships/diagramColors" Target="../diagrams/colors1.xml"/><Relationship Id="rId12" Type="http://schemas.openxmlformats.org/officeDocument/2006/relationships/oleObject" Target="file:///C:\Documents%20and%20Settings\ecsjncs\My%20Documents\Projects\LTH%20Presentation\MODIP_design_flow.vsd\Drawing\~Page-1\Stored%20data.76" TargetMode="External"/><Relationship Id="rId1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6" Type="http://schemas.openxmlformats.org/officeDocument/2006/relationships/oleObject" Target="file:///C:\Documents%20and%20Settings\ecsjncs\My%20Documents\Projects\LTH%20Presentation\MODIP_design_flow.vsd\Drawing\~Page-1\Stored%20data.78" TargetMode="External"/><Relationship Id="rId1" Type="http://schemas.openxmlformats.org/officeDocument/2006/relationships/vmlDrawing" Target="../drawings/vmlDrawing1.vml"/><Relationship Id="rId6" Type="http://schemas.openxmlformats.org/officeDocument/2006/relationships/diagramQuickStyle" Target="../diagrams/quickStyle1.xml"/><Relationship Id="rId11" Type="http://schemas.openxmlformats.org/officeDocument/2006/relationships/image" Target="../media/image3.wmf"/><Relationship Id="rId5" Type="http://schemas.openxmlformats.org/officeDocument/2006/relationships/diagramLayout" Target="../diagrams/layout1.xml"/><Relationship Id="rId15" Type="http://schemas.openxmlformats.org/officeDocument/2006/relationships/image" Target="../media/image5.wmf"/><Relationship Id="rId10" Type="http://schemas.openxmlformats.org/officeDocument/2006/relationships/oleObject" Target="file:///C:\Documents%20and%20Settings\ecsjncs\My%20Documents\Projects\LTH%20Presentation\MODIP_design_flow.vsd\Drawing\~Page-1\Stored%20data.75" TargetMode="External"/><Relationship Id="rId19" Type="http://schemas.openxmlformats.org/officeDocument/2006/relationships/image" Target="../media/image7.wmf"/><Relationship Id="rId4" Type="http://schemas.openxmlformats.org/officeDocument/2006/relationships/diagramData" Target="../diagrams/data1.xml"/><Relationship Id="rId9" Type="http://schemas.openxmlformats.org/officeDocument/2006/relationships/image" Target="../media/image8.emf"/><Relationship Id="rId14" Type="http://schemas.openxmlformats.org/officeDocument/2006/relationships/oleObject" Target="file:///C:\Documents%20and%20Settings\ecsjncs\My%20Documents\Projects\LTH%20Presentation\MODIP_design_flow.vsd\Drawing\~Page-1\Stored%20data.77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3.xml"/><Relationship Id="rId13" Type="http://schemas.openxmlformats.org/officeDocument/2006/relationships/diagramData" Target="../diagrams/data4.xml"/><Relationship Id="rId18" Type="http://schemas.openxmlformats.org/officeDocument/2006/relationships/diagramData" Target="../diagrams/data5.xml"/><Relationship Id="rId26" Type="http://schemas.openxmlformats.org/officeDocument/2006/relationships/diagramColors" Target="../diagrams/colors6.xml"/><Relationship Id="rId39" Type="http://schemas.openxmlformats.org/officeDocument/2006/relationships/diagramLayout" Target="../diagrams/layout9.xml"/><Relationship Id="rId3" Type="http://schemas.openxmlformats.org/officeDocument/2006/relationships/diagramData" Target="../diagrams/data2.xml"/><Relationship Id="rId21" Type="http://schemas.openxmlformats.org/officeDocument/2006/relationships/diagramColors" Target="../diagrams/colors5.xml"/><Relationship Id="rId34" Type="http://schemas.openxmlformats.org/officeDocument/2006/relationships/diagramLayout" Target="../diagrams/layout8.xml"/><Relationship Id="rId42" Type="http://schemas.microsoft.com/office/2007/relationships/diagramDrawing" Target="../diagrams/drawing9.xml"/><Relationship Id="rId47" Type="http://schemas.microsoft.com/office/2007/relationships/diagramDrawing" Target="../diagrams/drawing10.xml"/><Relationship Id="rId7" Type="http://schemas.microsoft.com/office/2007/relationships/diagramDrawing" Target="../diagrams/drawing2.xml"/><Relationship Id="rId12" Type="http://schemas.microsoft.com/office/2007/relationships/diagramDrawing" Target="../diagrams/drawing3.xml"/><Relationship Id="rId17" Type="http://schemas.microsoft.com/office/2007/relationships/diagramDrawing" Target="../diagrams/drawing4.xml"/><Relationship Id="rId25" Type="http://schemas.openxmlformats.org/officeDocument/2006/relationships/diagramQuickStyle" Target="../diagrams/quickStyle6.xml"/><Relationship Id="rId33" Type="http://schemas.openxmlformats.org/officeDocument/2006/relationships/diagramData" Target="../diagrams/data8.xml"/><Relationship Id="rId38" Type="http://schemas.openxmlformats.org/officeDocument/2006/relationships/diagramData" Target="../diagrams/data9.xml"/><Relationship Id="rId46" Type="http://schemas.openxmlformats.org/officeDocument/2006/relationships/diagramColors" Target="../diagrams/colors10.xml"/><Relationship Id="rId2" Type="http://schemas.openxmlformats.org/officeDocument/2006/relationships/notesSlide" Target="../notesSlides/notesSlide6.xml"/><Relationship Id="rId16" Type="http://schemas.openxmlformats.org/officeDocument/2006/relationships/diagramColors" Target="../diagrams/colors4.xml"/><Relationship Id="rId20" Type="http://schemas.openxmlformats.org/officeDocument/2006/relationships/diagramQuickStyle" Target="../diagrams/quickStyle5.xml"/><Relationship Id="rId29" Type="http://schemas.openxmlformats.org/officeDocument/2006/relationships/diagramLayout" Target="../diagrams/layout7.xml"/><Relationship Id="rId41" Type="http://schemas.openxmlformats.org/officeDocument/2006/relationships/diagramColors" Target="../diagrams/colors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11" Type="http://schemas.openxmlformats.org/officeDocument/2006/relationships/diagramColors" Target="../diagrams/colors3.xml"/><Relationship Id="rId24" Type="http://schemas.openxmlformats.org/officeDocument/2006/relationships/diagramLayout" Target="../diagrams/layout6.xml"/><Relationship Id="rId32" Type="http://schemas.microsoft.com/office/2007/relationships/diagramDrawing" Target="../diagrams/drawing7.xml"/><Relationship Id="rId37" Type="http://schemas.microsoft.com/office/2007/relationships/diagramDrawing" Target="../diagrams/drawing8.xml"/><Relationship Id="rId40" Type="http://schemas.openxmlformats.org/officeDocument/2006/relationships/diagramQuickStyle" Target="../diagrams/quickStyle9.xml"/><Relationship Id="rId45" Type="http://schemas.openxmlformats.org/officeDocument/2006/relationships/diagramQuickStyle" Target="../diagrams/quickStyle10.xml"/><Relationship Id="rId5" Type="http://schemas.openxmlformats.org/officeDocument/2006/relationships/diagramQuickStyle" Target="../diagrams/quickStyle2.xml"/><Relationship Id="rId15" Type="http://schemas.openxmlformats.org/officeDocument/2006/relationships/diagramQuickStyle" Target="../diagrams/quickStyle4.xml"/><Relationship Id="rId23" Type="http://schemas.openxmlformats.org/officeDocument/2006/relationships/diagramData" Target="../diagrams/data6.xml"/><Relationship Id="rId28" Type="http://schemas.openxmlformats.org/officeDocument/2006/relationships/diagramData" Target="../diagrams/data7.xml"/><Relationship Id="rId36" Type="http://schemas.openxmlformats.org/officeDocument/2006/relationships/diagramColors" Target="../diagrams/colors8.xml"/><Relationship Id="rId10" Type="http://schemas.openxmlformats.org/officeDocument/2006/relationships/diagramQuickStyle" Target="../diagrams/quickStyle3.xml"/><Relationship Id="rId19" Type="http://schemas.openxmlformats.org/officeDocument/2006/relationships/diagramLayout" Target="../diagrams/layout5.xml"/><Relationship Id="rId31" Type="http://schemas.openxmlformats.org/officeDocument/2006/relationships/diagramColors" Target="../diagrams/colors7.xml"/><Relationship Id="rId44" Type="http://schemas.openxmlformats.org/officeDocument/2006/relationships/diagramLayout" Target="../diagrams/layout10.xml"/><Relationship Id="rId4" Type="http://schemas.openxmlformats.org/officeDocument/2006/relationships/diagramLayout" Target="../diagrams/layout2.xml"/><Relationship Id="rId9" Type="http://schemas.openxmlformats.org/officeDocument/2006/relationships/diagramLayout" Target="../diagrams/layout3.xml"/><Relationship Id="rId14" Type="http://schemas.openxmlformats.org/officeDocument/2006/relationships/diagramLayout" Target="../diagrams/layout4.xml"/><Relationship Id="rId22" Type="http://schemas.microsoft.com/office/2007/relationships/diagramDrawing" Target="../diagrams/drawing5.xml"/><Relationship Id="rId27" Type="http://schemas.microsoft.com/office/2007/relationships/diagramDrawing" Target="../diagrams/drawing6.xml"/><Relationship Id="rId30" Type="http://schemas.openxmlformats.org/officeDocument/2006/relationships/diagramQuickStyle" Target="../diagrams/quickStyle7.xml"/><Relationship Id="rId35" Type="http://schemas.openxmlformats.org/officeDocument/2006/relationships/diagramQuickStyle" Target="../diagrams/quickStyle8.xml"/><Relationship Id="rId43" Type="http://schemas.openxmlformats.org/officeDocument/2006/relationships/diagramData" Target="../diagrams/data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2.xml"/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12" Type="http://schemas.microsoft.com/office/2007/relationships/diagramDrawing" Target="../diagrams/drawing12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1.xml"/><Relationship Id="rId11" Type="http://schemas.openxmlformats.org/officeDocument/2006/relationships/diagramColors" Target="../diagrams/colors12.xml"/><Relationship Id="rId5" Type="http://schemas.openxmlformats.org/officeDocument/2006/relationships/diagramQuickStyle" Target="../diagrams/quickStyle11.xml"/><Relationship Id="rId10" Type="http://schemas.openxmlformats.org/officeDocument/2006/relationships/diagramQuickStyle" Target="../diagrams/quickStyle12.xml"/><Relationship Id="rId4" Type="http://schemas.openxmlformats.org/officeDocument/2006/relationships/diagramLayout" Target="../diagrams/layout11.xml"/><Relationship Id="rId9" Type="http://schemas.openxmlformats.org/officeDocument/2006/relationships/diagramLayout" Target="../diagrams/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3"/>
          <p:cNvSpPr>
            <a:spLocks noGrp="1"/>
          </p:cNvSpPr>
          <p:nvPr>
            <p:ph type="ctrTitle"/>
          </p:nvPr>
        </p:nvSpPr>
        <p:spPr>
          <a:xfrm>
            <a:off x="393700" y="1808163"/>
            <a:ext cx="8351838" cy="2840037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Ericsson Capital TT" pitchFamily="2" charset="0"/>
              </a:rPr>
              <a:t>MODIP: </a:t>
            </a:r>
            <a:br>
              <a:rPr lang="en-US" dirty="0" smtClean="0">
                <a:latin typeface="Ericsson Capital TT" pitchFamily="2" charset="0"/>
              </a:rPr>
            </a:br>
            <a:r>
              <a:rPr lang="en-US" dirty="0">
                <a:latin typeface="Ericsson Capital TT" pitchFamily="2" charset="0"/>
              </a:rPr>
              <a:t/>
            </a:r>
            <a:br>
              <a:rPr lang="en-US" dirty="0">
                <a:latin typeface="Ericsson Capital TT" pitchFamily="2" charset="0"/>
              </a:rPr>
            </a:br>
            <a:r>
              <a:rPr lang="en-US" sz="6000" dirty="0" smtClean="0">
                <a:latin typeface="Ericsson Capital TT" pitchFamily="2" charset="0"/>
              </a:rPr>
              <a:t>Design flow Introduction</a:t>
            </a:r>
          </a:p>
        </p:txBody>
      </p:sp>
      <p:sp>
        <p:nvSpPr>
          <p:cNvPr id="3075" name="Subtitle 4"/>
          <p:cNvSpPr>
            <a:spLocks noGrp="1"/>
          </p:cNvSpPr>
          <p:nvPr>
            <p:ph type="subTitle" idx="1"/>
          </p:nvPr>
        </p:nvSpPr>
        <p:spPr>
          <a:xfrm>
            <a:off x="393700" y="5137150"/>
            <a:ext cx="8355013" cy="1385888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dirty="0" smtClean="0"/>
              <a:t>Joaquin Canova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3"/>
          <p:cNvSpPr>
            <a:spLocks noGrp="1"/>
          </p:cNvSpPr>
          <p:nvPr>
            <p:ph type="title"/>
          </p:nvPr>
        </p:nvSpPr>
        <p:spPr>
          <a:xfrm>
            <a:off x="393700" y="239713"/>
            <a:ext cx="7494588" cy="1085850"/>
          </a:xfrm>
        </p:spPr>
        <p:txBody>
          <a:bodyPr/>
          <a:lstStyle/>
          <a:p>
            <a:r>
              <a:rPr lang="en-US" dirty="0" smtClean="0">
                <a:latin typeface="Ericsson Capital TT" pitchFamily="2" charset="0"/>
              </a:rPr>
              <a:t>Working environment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285" y="1325563"/>
            <a:ext cx="1457325" cy="1095375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  <a:effectLst/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7846" y="1325562"/>
            <a:ext cx="1457325" cy="1095375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173" y="2601019"/>
            <a:ext cx="1457325" cy="1095375"/>
          </a:xfrm>
          <a:prstGeom prst="rect">
            <a:avLst/>
          </a:prstGeom>
          <a:noFill/>
          <a:ln w="9525">
            <a:solidFill>
              <a:srgbClr val="00B05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827285" y="1231490"/>
            <a:ext cx="1457325" cy="456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1800" dirty="0" smtClean="0">
                <a:solidFill>
                  <a:srgbClr val="FF0000"/>
                </a:solidFill>
              </a:rPr>
              <a:t>PM &amp; SM</a:t>
            </a:r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387846" y="1231489"/>
            <a:ext cx="1457325" cy="456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1800" dirty="0">
                <a:solidFill>
                  <a:srgbClr val="FF0000"/>
                </a:solidFill>
              </a:rPr>
              <a:t>S</a:t>
            </a:r>
            <a:r>
              <a:rPr lang="en-US" sz="1800" dirty="0" smtClean="0">
                <a:solidFill>
                  <a:srgbClr val="FF0000"/>
                </a:solidFill>
              </a:rPr>
              <a:t>A</a:t>
            </a:r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11173" y="2497394"/>
            <a:ext cx="1520159" cy="456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1800" dirty="0" smtClean="0">
                <a:solidFill>
                  <a:srgbClr val="00B050"/>
                </a:solidFill>
              </a:rPr>
              <a:t>HW DESIGN</a:t>
            </a:r>
            <a:endParaRPr lang="en-US" sz="1800" dirty="0">
              <a:solidFill>
                <a:srgbClr val="00B050"/>
              </a:solidFill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6482" y="2605550"/>
            <a:ext cx="1457325" cy="1095375"/>
          </a:xfrm>
          <a:prstGeom prst="rect">
            <a:avLst/>
          </a:prstGeom>
          <a:noFill/>
          <a:ln w="9525">
            <a:solidFill>
              <a:schemeClr val="tx2">
                <a:lumMod val="50000"/>
                <a:lumOff val="5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2386482" y="2501925"/>
            <a:ext cx="1520159" cy="456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1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BLOCK VER</a:t>
            </a:r>
            <a:endParaRPr lang="en-US" sz="1800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719" y="3883945"/>
            <a:ext cx="1457325" cy="1095375"/>
          </a:xfrm>
          <a:prstGeom prst="rect">
            <a:avLst/>
          </a:prstGeom>
          <a:noFill/>
          <a:ln w="9525">
            <a:solidFill>
              <a:srgbClr val="00B05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805719" y="3780320"/>
            <a:ext cx="1520159" cy="456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1800" dirty="0" smtClean="0">
                <a:solidFill>
                  <a:srgbClr val="00B050"/>
                </a:solidFill>
              </a:rPr>
              <a:t>INTEG.</a:t>
            </a:r>
            <a:endParaRPr lang="en-US" sz="1800" dirty="0">
              <a:solidFill>
                <a:srgbClr val="00B050"/>
              </a:solidFill>
            </a:endParaRPr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8402" y="3888476"/>
            <a:ext cx="1457325" cy="1095375"/>
          </a:xfrm>
          <a:prstGeom prst="rect">
            <a:avLst/>
          </a:prstGeom>
          <a:noFill/>
          <a:ln w="9525">
            <a:solidFill>
              <a:schemeClr val="tx2">
                <a:lumMod val="50000"/>
                <a:lumOff val="5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2388402" y="3784851"/>
            <a:ext cx="1520159" cy="456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1800" dirty="0" smtClean="0">
                <a:solidFill>
                  <a:schemeClr val="tx2">
                    <a:lumMod val="75000"/>
                    <a:lumOff val="25000"/>
                  </a:schemeClr>
                </a:solidFill>
              </a:rPr>
              <a:t>SS. VER</a:t>
            </a:r>
            <a:endParaRPr lang="en-US" sz="1800" dirty="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615" y="5144667"/>
            <a:ext cx="1457325" cy="1095375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TextBox 18"/>
          <p:cNvSpPr txBox="1"/>
          <p:nvPr/>
        </p:nvSpPr>
        <p:spPr>
          <a:xfrm>
            <a:off x="810615" y="5041042"/>
            <a:ext cx="1520159" cy="456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1800" dirty="0" smtClean="0">
                <a:solidFill>
                  <a:srgbClr val="7030A0"/>
                </a:solidFill>
              </a:rPr>
              <a:t>RTL2GATES</a:t>
            </a:r>
            <a:endParaRPr lang="en-US" sz="1800" dirty="0">
              <a:solidFill>
                <a:srgbClr val="7030A0"/>
              </a:solidFill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298" y="5149198"/>
            <a:ext cx="1457325" cy="1095375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2393298" y="5045573"/>
            <a:ext cx="1520159" cy="456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1800" dirty="0" smtClean="0">
                <a:solidFill>
                  <a:srgbClr val="7030A0"/>
                </a:solidFill>
              </a:rPr>
              <a:t>BE</a:t>
            </a:r>
            <a:endParaRPr lang="en-US" sz="1800" dirty="0">
              <a:solidFill>
                <a:srgbClr val="7030A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591882" y="1311702"/>
            <a:ext cx="3923071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  <a:sym typeface="Symbol"/>
              </a:rPr>
              <a:t> </a:t>
            </a:r>
            <a:r>
              <a:rPr lang="en-US" dirty="0" smtClean="0">
                <a:solidFill>
                  <a:srgbClr val="FF0000"/>
                </a:solidFill>
              </a:rPr>
              <a:t>Requirements</a:t>
            </a:r>
          </a:p>
          <a:p>
            <a:r>
              <a:rPr lang="en-US" dirty="0">
                <a:solidFill>
                  <a:srgbClr val="00B050"/>
                </a:solidFill>
                <a:sym typeface="Symbol"/>
              </a:rPr>
              <a:t> </a:t>
            </a:r>
            <a:r>
              <a:rPr lang="en-US" dirty="0" smtClean="0">
                <a:solidFill>
                  <a:srgbClr val="00B050"/>
                </a:solidFill>
              </a:rPr>
              <a:t>Design</a:t>
            </a:r>
          </a:p>
          <a:p>
            <a:r>
              <a:rPr lang="en-US" dirty="0" smtClean="0">
                <a:solidFill>
                  <a:srgbClr val="0070C0"/>
                </a:solidFill>
                <a:sym typeface="Symbol"/>
              </a:rPr>
              <a:t> </a:t>
            </a:r>
            <a:r>
              <a:rPr lang="en-US" dirty="0" smtClean="0">
                <a:solidFill>
                  <a:srgbClr val="0070C0"/>
                </a:solidFill>
              </a:rPr>
              <a:t>Verification</a:t>
            </a:r>
          </a:p>
          <a:p>
            <a:r>
              <a:rPr lang="en-US" dirty="0">
                <a:solidFill>
                  <a:srgbClr val="7030A0"/>
                </a:solidFill>
                <a:sym typeface="Symbol"/>
              </a:rPr>
              <a:t> </a:t>
            </a:r>
            <a:r>
              <a:rPr lang="en-US" dirty="0" smtClean="0">
                <a:solidFill>
                  <a:srgbClr val="7030A0"/>
                </a:solidFill>
              </a:rPr>
              <a:t>Phys. Implementation</a:t>
            </a:r>
          </a:p>
          <a:p>
            <a:r>
              <a:rPr lang="en-US" dirty="0" smtClean="0">
                <a:solidFill>
                  <a:srgbClr val="FFC000"/>
                </a:solidFill>
                <a:sym typeface="Symbol"/>
              </a:rPr>
              <a:t> </a:t>
            </a:r>
            <a:r>
              <a:rPr lang="en-US" dirty="0" smtClean="0">
                <a:solidFill>
                  <a:srgbClr val="FFC000"/>
                </a:solidFill>
              </a:rPr>
              <a:t>Project Office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22" name="Down Arrow 21"/>
          <p:cNvSpPr/>
          <p:nvPr/>
        </p:nvSpPr>
        <p:spPr bwMode="auto">
          <a:xfrm>
            <a:off x="1539277" y="1982325"/>
            <a:ext cx="331838" cy="1095375"/>
          </a:xfrm>
          <a:prstGeom prst="downArrow">
            <a:avLst/>
          </a:prstGeom>
          <a:solidFill>
            <a:srgbClr val="FF0000">
              <a:alpha val="50000"/>
            </a:srgbClr>
          </a:solidFill>
          <a:ln w="127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" name="Down Arrow 31"/>
          <p:cNvSpPr/>
          <p:nvPr/>
        </p:nvSpPr>
        <p:spPr bwMode="auto">
          <a:xfrm rot="2837938">
            <a:off x="2099824" y="1889573"/>
            <a:ext cx="365300" cy="1095375"/>
          </a:xfrm>
          <a:prstGeom prst="downArrow">
            <a:avLst/>
          </a:prstGeom>
          <a:solidFill>
            <a:srgbClr val="FF0000">
              <a:alpha val="50000"/>
            </a:srgbClr>
          </a:solidFill>
          <a:ln w="127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" name="Left-Right Arrow 27"/>
          <p:cNvSpPr/>
          <p:nvPr/>
        </p:nvSpPr>
        <p:spPr bwMode="auto">
          <a:xfrm>
            <a:off x="2039811" y="1336774"/>
            <a:ext cx="622273" cy="285550"/>
          </a:xfrm>
          <a:prstGeom prst="leftRightArrow">
            <a:avLst/>
          </a:prstGeom>
          <a:solidFill>
            <a:srgbClr val="FF0000">
              <a:alpha val="50000"/>
            </a:srgbClr>
          </a:solidFill>
          <a:ln w="127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7" name="Down Arrow 36"/>
          <p:cNvSpPr/>
          <p:nvPr/>
        </p:nvSpPr>
        <p:spPr bwMode="auto">
          <a:xfrm>
            <a:off x="3115144" y="1970035"/>
            <a:ext cx="331838" cy="1095375"/>
          </a:xfrm>
          <a:prstGeom prst="downArrow">
            <a:avLst/>
          </a:prstGeom>
          <a:solidFill>
            <a:srgbClr val="FF0000">
              <a:alpha val="50000"/>
            </a:srgbClr>
          </a:solidFill>
          <a:ln w="127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" name="Down Arrow 37"/>
          <p:cNvSpPr/>
          <p:nvPr/>
        </p:nvSpPr>
        <p:spPr bwMode="auto">
          <a:xfrm rot="19073298">
            <a:off x="2172656" y="1902799"/>
            <a:ext cx="331838" cy="1095375"/>
          </a:xfrm>
          <a:prstGeom prst="downArrow">
            <a:avLst/>
          </a:prstGeom>
          <a:solidFill>
            <a:srgbClr val="FF0000">
              <a:alpha val="50000"/>
            </a:srgbClr>
          </a:solidFill>
          <a:ln w="127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" name="Down Arrow 38"/>
          <p:cNvSpPr/>
          <p:nvPr/>
        </p:nvSpPr>
        <p:spPr bwMode="auto">
          <a:xfrm rot="16200000">
            <a:off x="2220562" y="2561149"/>
            <a:ext cx="331838" cy="1095375"/>
          </a:xfrm>
          <a:prstGeom prst="downArrow">
            <a:avLst/>
          </a:prstGeom>
          <a:solidFill>
            <a:srgbClr val="00B050">
              <a:alpha val="50000"/>
            </a:srgbClr>
          </a:solidFill>
          <a:ln w="127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0" name="Down Arrow 39"/>
          <p:cNvSpPr/>
          <p:nvPr/>
        </p:nvSpPr>
        <p:spPr bwMode="auto">
          <a:xfrm rot="5400000">
            <a:off x="2172655" y="2886177"/>
            <a:ext cx="331838" cy="1095375"/>
          </a:xfrm>
          <a:prstGeom prst="downArrow">
            <a:avLst/>
          </a:prstGeom>
          <a:solidFill>
            <a:srgbClr val="0070C0">
              <a:alpha val="50000"/>
            </a:srgbClr>
          </a:solidFill>
          <a:ln w="127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1" name="Down Arrow 40"/>
          <p:cNvSpPr/>
          <p:nvPr/>
        </p:nvSpPr>
        <p:spPr bwMode="auto">
          <a:xfrm>
            <a:off x="3121960" y="3232632"/>
            <a:ext cx="331838" cy="1095375"/>
          </a:xfrm>
          <a:prstGeom prst="downArrow">
            <a:avLst/>
          </a:prstGeom>
          <a:solidFill>
            <a:srgbClr val="0070C0">
              <a:alpha val="50000"/>
            </a:srgbClr>
          </a:solidFill>
          <a:ln w="127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2" name="Down Arrow 41"/>
          <p:cNvSpPr/>
          <p:nvPr/>
        </p:nvSpPr>
        <p:spPr bwMode="auto">
          <a:xfrm>
            <a:off x="1541995" y="3237163"/>
            <a:ext cx="331838" cy="1095375"/>
          </a:xfrm>
          <a:prstGeom prst="downArrow">
            <a:avLst/>
          </a:prstGeom>
          <a:solidFill>
            <a:srgbClr val="00B050">
              <a:alpha val="50000"/>
            </a:srgbClr>
          </a:solidFill>
          <a:ln w="127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3" name="Down Arrow 42"/>
          <p:cNvSpPr/>
          <p:nvPr/>
        </p:nvSpPr>
        <p:spPr bwMode="auto">
          <a:xfrm rot="16200000">
            <a:off x="2226675" y="3847074"/>
            <a:ext cx="331838" cy="1095375"/>
          </a:xfrm>
          <a:prstGeom prst="downArrow">
            <a:avLst/>
          </a:prstGeom>
          <a:solidFill>
            <a:srgbClr val="00B050">
              <a:alpha val="50000"/>
            </a:srgbClr>
          </a:solidFill>
          <a:ln w="127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" name="Down Arrow 43"/>
          <p:cNvSpPr/>
          <p:nvPr/>
        </p:nvSpPr>
        <p:spPr bwMode="auto">
          <a:xfrm rot="5400000">
            <a:off x="2187403" y="4164165"/>
            <a:ext cx="331838" cy="1095375"/>
          </a:xfrm>
          <a:prstGeom prst="downArrow">
            <a:avLst/>
          </a:prstGeom>
          <a:solidFill>
            <a:srgbClr val="0070C0">
              <a:alpha val="50000"/>
            </a:srgbClr>
          </a:solidFill>
          <a:ln w="127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5" name="Down Arrow 44"/>
          <p:cNvSpPr/>
          <p:nvPr/>
        </p:nvSpPr>
        <p:spPr bwMode="auto">
          <a:xfrm>
            <a:off x="1531903" y="4559984"/>
            <a:ext cx="331838" cy="1095375"/>
          </a:xfrm>
          <a:prstGeom prst="downArrow">
            <a:avLst/>
          </a:prstGeom>
          <a:solidFill>
            <a:srgbClr val="00B050">
              <a:alpha val="50000"/>
            </a:srgbClr>
          </a:solidFill>
          <a:ln w="127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6" name="Down Arrow 45"/>
          <p:cNvSpPr/>
          <p:nvPr/>
        </p:nvSpPr>
        <p:spPr bwMode="auto">
          <a:xfrm rot="16200000">
            <a:off x="2159565" y="5218233"/>
            <a:ext cx="331838" cy="1095375"/>
          </a:xfrm>
          <a:prstGeom prst="downArrow">
            <a:avLst/>
          </a:prstGeom>
          <a:solidFill>
            <a:srgbClr val="7030A0">
              <a:alpha val="50000"/>
            </a:srgbClr>
          </a:solidFill>
          <a:ln w="127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7" name="Down Arrow 46"/>
          <p:cNvSpPr/>
          <p:nvPr/>
        </p:nvSpPr>
        <p:spPr bwMode="auto">
          <a:xfrm rot="16200000">
            <a:off x="4463417" y="4567559"/>
            <a:ext cx="331838" cy="2351076"/>
          </a:xfrm>
          <a:prstGeom prst="downArrow">
            <a:avLst/>
          </a:prstGeom>
          <a:solidFill>
            <a:srgbClr val="7030A0">
              <a:alpha val="50000"/>
            </a:srgbClr>
          </a:solidFill>
          <a:ln w="127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8042" y="4936252"/>
            <a:ext cx="1152525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" name="Curved Up Arrow 33"/>
          <p:cNvSpPr/>
          <p:nvPr/>
        </p:nvSpPr>
        <p:spPr bwMode="auto">
          <a:xfrm>
            <a:off x="2116635" y="1726285"/>
            <a:ext cx="539691" cy="4257717"/>
          </a:xfrm>
          <a:prstGeom prst="curvedUpArrow">
            <a:avLst/>
          </a:prstGeom>
          <a:solidFill>
            <a:srgbClr val="FFC000">
              <a:alpha val="50000"/>
            </a:srgbClr>
          </a:solidFill>
          <a:ln w="127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5838" y="5253670"/>
            <a:ext cx="552450" cy="65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2503" y="5245594"/>
            <a:ext cx="552450" cy="65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79149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3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3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3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38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4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4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5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  <p:bldP spid="11" grpId="0"/>
      <p:bldP spid="13" grpId="0"/>
      <p:bldP spid="15" grpId="0"/>
      <p:bldP spid="17" grpId="0"/>
      <p:bldP spid="19" grpId="0"/>
      <p:bldP spid="21" grpId="0"/>
      <p:bldP spid="22" grpId="0" animBg="1"/>
      <p:bldP spid="22" grpId="1" animBg="1"/>
      <p:bldP spid="32" grpId="0" animBg="1"/>
      <p:bldP spid="32" grpId="1" animBg="1"/>
      <p:bldP spid="28" grpId="0" animBg="1"/>
      <p:bldP spid="28" grpId="1" animBg="1"/>
      <p:bldP spid="37" grpId="0" animBg="1"/>
      <p:bldP spid="37" grpId="1" animBg="1"/>
      <p:bldP spid="38" grpId="0" animBg="1"/>
      <p:bldP spid="38" grpId="1" animBg="1"/>
      <p:bldP spid="39" grpId="0" animBg="1"/>
      <p:bldP spid="39" grpId="1" animBg="1"/>
      <p:bldP spid="40" grpId="0" animBg="1"/>
      <p:bldP spid="40" grpId="1" animBg="1"/>
      <p:bldP spid="41" grpId="0" animBg="1"/>
      <p:bldP spid="41" grpId="1" animBg="1"/>
      <p:bldP spid="42" grpId="0" animBg="1"/>
      <p:bldP spid="42" grpId="1" animBg="1"/>
      <p:bldP spid="43" grpId="0" animBg="1"/>
      <p:bldP spid="43" grpId="1" animBg="1"/>
      <p:bldP spid="44" grpId="0" animBg="1"/>
      <p:bldP spid="44" grpId="1" animBg="1"/>
      <p:bldP spid="45" grpId="0" animBg="1"/>
      <p:bldP spid="45" grpId="1" animBg="1"/>
      <p:bldP spid="46" grpId="0" animBg="1"/>
      <p:bldP spid="46" grpId="1" animBg="1"/>
      <p:bldP spid="47" grpId="0" animBg="1"/>
      <p:bldP spid="3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Content Placeholder 4"/>
          <p:cNvSpPr>
            <a:spLocks noGrp="1"/>
          </p:cNvSpPr>
          <p:nvPr>
            <p:ph idx="1"/>
          </p:nvPr>
        </p:nvSpPr>
        <p:spPr>
          <a:xfrm>
            <a:off x="396875" y="1800225"/>
            <a:ext cx="8351838" cy="4593201"/>
          </a:xfrm>
        </p:spPr>
        <p:txBody>
          <a:bodyPr/>
          <a:lstStyle/>
          <a:p>
            <a:endParaRPr lang="en-US" dirty="0" smtClean="0"/>
          </a:p>
        </p:txBody>
      </p:sp>
      <p:sp>
        <p:nvSpPr>
          <p:cNvPr id="4099" name="Title 3"/>
          <p:cNvSpPr>
            <a:spLocks noGrp="1"/>
          </p:cNvSpPr>
          <p:nvPr>
            <p:ph type="title"/>
          </p:nvPr>
        </p:nvSpPr>
        <p:spPr>
          <a:xfrm>
            <a:off x="393700" y="239713"/>
            <a:ext cx="7494588" cy="1085850"/>
          </a:xfrm>
        </p:spPr>
        <p:txBody>
          <a:bodyPr/>
          <a:lstStyle/>
          <a:p>
            <a:r>
              <a:rPr lang="en-US" dirty="0" err="1" smtClean="0">
                <a:latin typeface="Ericsson Capital TT" pitchFamily="2" charset="0"/>
              </a:rPr>
              <a:t>QueStions</a:t>
            </a:r>
            <a:r>
              <a:rPr lang="en-US" dirty="0" smtClean="0">
                <a:latin typeface="Ericsson Capital TT" pitchFamily="2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193863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Logo_ChapterSlide_Normal"/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3"/>
          <p:cNvSpPr>
            <a:spLocks noGrp="1"/>
          </p:cNvSpPr>
          <p:nvPr>
            <p:ph type="title"/>
          </p:nvPr>
        </p:nvSpPr>
        <p:spPr>
          <a:xfrm>
            <a:off x="393700" y="239713"/>
            <a:ext cx="7494588" cy="1085850"/>
          </a:xfrm>
        </p:spPr>
        <p:txBody>
          <a:bodyPr/>
          <a:lstStyle/>
          <a:p>
            <a:r>
              <a:rPr lang="en-US" dirty="0" smtClean="0">
                <a:latin typeface="Ericsson Capital TT" pitchFamily="2" charset="0"/>
              </a:rPr>
              <a:t>Outline</a:t>
            </a:r>
          </a:p>
        </p:txBody>
      </p:sp>
      <p:sp>
        <p:nvSpPr>
          <p:cNvPr id="4" name="Freeform 3"/>
          <p:cNvSpPr/>
          <p:nvPr/>
        </p:nvSpPr>
        <p:spPr>
          <a:xfrm>
            <a:off x="1773381" y="1800554"/>
            <a:ext cx="5598824" cy="527481"/>
          </a:xfrm>
          <a:custGeom>
            <a:avLst/>
            <a:gdLst>
              <a:gd name="connsiteX0" fmla="*/ 0 w 5598824"/>
              <a:gd name="connsiteY0" fmla="*/ 87915 h 527481"/>
              <a:gd name="connsiteX1" fmla="*/ 87915 w 5598824"/>
              <a:gd name="connsiteY1" fmla="*/ 0 h 527481"/>
              <a:gd name="connsiteX2" fmla="*/ 5510909 w 5598824"/>
              <a:gd name="connsiteY2" fmla="*/ 0 h 527481"/>
              <a:gd name="connsiteX3" fmla="*/ 5598824 w 5598824"/>
              <a:gd name="connsiteY3" fmla="*/ 87915 h 527481"/>
              <a:gd name="connsiteX4" fmla="*/ 5598824 w 5598824"/>
              <a:gd name="connsiteY4" fmla="*/ 439566 h 527481"/>
              <a:gd name="connsiteX5" fmla="*/ 5510909 w 5598824"/>
              <a:gd name="connsiteY5" fmla="*/ 527481 h 527481"/>
              <a:gd name="connsiteX6" fmla="*/ 87915 w 5598824"/>
              <a:gd name="connsiteY6" fmla="*/ 527481 h 527481"/>
              <a:gd name="connsiteX7" fmla="*/ 0 w 5598824"/>
              <a:gd name="connsiteY7" fmla="*/ 439566 h 527481"/>
              <a:gd name="connsiteX8" fmla="*/ 0 w 5598824"/>
              <a:gd name="connsiteY8" fmla="*/ 87915 h 5274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98824" h="527481">
                <a:moveTo>
                  <a:pt x="0" y="87915"/>
                </a:moveTo>
                <a:cubicBezTo>
                  <a:pt x="0" y="39361"/>
                  <a:pt x="39361" y="0"/>
                  <a:pt x="87915" y="0"/>
                </a:cubicBezTo>
                <a:lnTo>
                  <a:pt x="5510909" y="0"/>
                </a:lnTo>
                <a:cubicBezTo>
                  <a:pt x="5559463" y="0"/>
                  <a:pt x="5598824" y="39361"/>
                  <a:pt x="5598824" y="87915"/>
                </a:cubicBezTo>
                <a:lnTo>
                  <a:pt x="5598824" y="439566"/>
                </a:lnTo>
                <a:cubicBezTo>
                  <a:pt x="5598824" y="488120"/>
                  <a:pt x="5559463" y="527481"/>
                  <a:pt x="5510909" y="527481"/>
                </a:cubicBezTo>
                <a:lnTo>
                  <a:pt x="87915" y="527481"/>
                </a:lnTo>
                <a:cubicBezTo>
                  <a:pt x="39361" y="527481"/>
                  <a:pt x="0" y="488120"/>
                  <a:pt x="0" y="439566"/>
                </a:cubicBezTo>
                <a:lnTo>
                  <a:pt x="0" y="87915"/>
                </a:lnTo>
                <a:close/>
              </a:path>
            </a:pathLst>
          </a:custGeom>
          <a:solidFill>
            <a:srgbClr val="00A9D4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20999" tIns="73374" rIns="120999" bIns="73374" numCol="1" spcCol="1270" anchor="ctr" anchorCtr="0">
            <a:noAutofit/>
          </a:bodyPr>
          <a:lstStyle/>
          <a:p>
            <a:pPr lvl="0" algn="l" defTabSz="11112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500" dirty="0" smtClean="0">
                <a:solidFill>
                  <a:srgbClr val="FFFFFF"/>
                </a:solidFill>
              </a:rPr>
              <a:t>About myself</a:t>
            </a:r>
            <a:endParaRPr lang="en-US" sz="2500" kern="1200" dirty="0">
              <a:solidFill>
                <a:srgbClr val="FFFFFF"/>
              </a:solidFill>
            </a:endParaRPr>
          </a:p>
        </p:txBody>
      </p:sp>
      <p:sp>
        <p:nvSpPr>
          <p:cNvPr id="5" name="Freeform 4"/>
          <p:cNvSpPr/>
          <p:nvPr/>
        </p:nvSpPr>
        <p:spPr>
          <a:xfrm>
            <a:off x="1773381" y="2354409"/>
            <a:ext cx="5598824" cy="527481"/>
          </a:xfrm>
          <a:custGeom>
            <a:avLst/>
            <a:gdLst>
              <a:gd name="connsiteX0" fmla="*/ 0 w 5598824"/>
              <a:gd name="connsiteY0" fmla="*/ 87915 h 527481"/>
              <a:gd name="connsiteX1" fmla="*/ 87915 w 5598824"/>
              <a:gd name="connsiteY1" fmla="*/ 0 h 527481"/>
              <a:gd name="connsiteX2" fmla="*/ 5510909 w 5598824"/>
              <a:gd name="connsiteY2" fmla="*/ 0 h 527481"/>
              <a:gd name="connsiteX3" fmla="*/ 5598824 w 5598824"/>
              <a:gd name="connsiteY3" fmla="*/ 87915 h 527481"/>
              <a:gd name="connsiteX4" fmla="*/ 5598824 w 5598824"/>
              <a:gd name="connsiteY4" fmla="*/ 439566 h 527481"/>
              <a:gd name="connsiteX5" fmla="*/ 5510909 w 5598824"/>
              <a:gd name="connsiteY5" fmla="*/ 527481 h 527481"/>
              <a:gd name="connsiteX6" fmla="*/ 87915 w 5598824"/>
              <a:gd name="connsiteY6" fmla="*/ 527481 h 527481"/>
              <a:gd name="connsiteX7" fmla="*/ 0 w 5598824"/>
              <a:gd name="connsiteY7" fmla="*/ 439566 h 527481"/>
              <a:gd name="connsiteX8" fmla="*/ 0 w 5598824"/>
              <a:gd name="connsiteY8" fmla="*/ 87915 h 5274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98824" h="527481">
                <a:moveTo>
                  <a:pt x="0" y="87915"/>
                </a:moveTo>
                <a:cubicBezTo>
                  <a:pt x="0" y="39361"/>
                  <a:pt x="39361" y="0"/>
                  <a:pt x="87915" y="0"/>
                </a:cubicBezTo>
                <a:lnTo>
                  <a:pt x="5510909" y="0"/>
                </a:lnTo>
                <a:cubicBezTo>
                  <a:pt x="5559463" y="0"/>
                  <a:pt x="5598824" y="39361"/>
                  <a:pt x="5598824" y="87915"/>
                </a:cubicBezTo>
                <a:lnTo>
                  <a:pt x="5598824" y="439566"/>
                </a:lnTo>
                <a:cubicBezTo>
                  <a:pt x="5598824" y="488120"/>
                  <a:pt x="5559463" y="527481"/>
                  <a:pt x="5510909" y="527481"/>
                </a:cubicBezTo>
                <a:lnTo>
                  <a:pt x="87915" y="527481"/>
                </a:lnTo>
                <a:cubicBezTo>
                  <a:pt x="39361" y="527481"/>
                  <a:pt x="0" y="488120"/>
                  <a:pt x="0" y="439566"/>
                </a:cubicBezTo>
                <a:lnTo>
                  <a:pt x="0" y="87915"/>
                </a:lnTo>
                <a:close/>
              </a:path>
            </a:pathLst>
          </a:custGeom>
          <a:solidFill>
            <a:srgbClr val="00A9D4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20999" tIns="73374" rIns="120999" bIns="73374" numCol="1" spcCol="1270" anchor="ctr" anchorCtr="0">
            <a:noAutofit/>
          </a:bodyPr>
          <a:lstStyle/>
          <a:p>
            <a:pPr lvl="0" defTabSz="1111250">
              <a:lnSpc>
                <a:spcPct val="90000"/>
              </a:lnSpc>
              <a:spcAft>
                <a:spcPct val="35000"/>
              </a:spcAft>
            </a:pPr>
            <a:r>
              <a:rPr lang="en-US" sz="2500" dirty="0" smtClean="0"/>
              <a:t>PROCESS OVERVIEW</a:t>
            </a:r>
            <a:endParaRPr lang="en-US" sz="2500" kern="1200" dirty="0">
              <a:solidFill>
                <a:srgbClr val="FFFFFF"/>
              </a:solidFill>
            </a:endParaRPr>
          </a:p>
        </p:txBody>
      </p:sp>
      <p:sp>
        <p:nvSpPr>
          <p:cNvPr id="6" name="Freeform 5"/>
          <p:cNvSpPr/>
          <p:nvPr/>
        </p:nvSpPr>
        <p:spPr>
          <a:xfrm>
            <a:off x="1773381" y="2908265"/>
            <a:ext cx="5598824" cy="527481"/>
          </a:xfrm>
          <a:custGeom>
            <a:avLst/>
            <a:gdLst>
              <a:gd name="connsiteX0" fmla="*/ 0 w 5598824"/>
              <a:gd name="connsiteY0" fmla="*/ 87915 h 527481"/>
              <a:gd name="connsiteX1" fmla="*/ 87915 w 5598824"/>
              <a:gd name="connsiteY1" fmla="*/ 0 h 527481"/>
              <a:gd name="connsiteX2" fmla="*/ 5510909 w 5598824"/>
              <a:gd name="connsiteY2" fmla="*/ 0 h 527481"/>
              <a:gd name="connsiteX3" fmla="*/ 5598824 w 5598824"/>
              <a:gd name="connsiteY3" fmla="*/ 87915 h 527481"/>
              <a:gd name="connsiteX4" fmla="*/ 5598824 w 5598824"/>
              <a:gd name="connsiteY4" fmla="*/ 439566 h 527481"/>
              <a:gd name="connsiteX5" fmla="*/ 5510909 w 5598824"/>
              <a:gd name="connsiteY5" fmla="*/ 527481 h 527481"/>
              <a:gd name="connsiteX6" fmla="*/ 87915 w 5598824"/>
              <a:gd name="connsiteY6" fmla="*/ 527481 h 527481"/>
              <a:gd name="connsiteX7" fmla="*/ 0 w 5598824"/>
              <a:gd name="connsiteY7" fmla="*/ 439566 h 527481"/>
              <a:gd name="connsiteX8" fmla="*/ 0 w 5598824"/>
              <a:gd name="connsiteY8" fmla="*/ 87915 h 5274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98824" h="527481">
                <a:moveTo>
                  <a:pt x="0" y="87915"/>
                </a:moveTo>
                <a:cubicBezTo>
                  <a:pt x="0" y="39361"/>
                  <a:pt x="39361" y="0"/>
                  <a:pt x="87915" y="0"/>
                </a:cubicBezTo>
                <a:lnTo>
                  <a:pt x="5510909" y="0"/>
                </a:lnTo>
                <a:cubicBezTo>
                  <a:pt x="5559463" y="0"/>
                  <a:pt x="5598824" y="39361"/>
                  <a:pt x="5598824" y="87915"/>
                </a:cubicBezTo>
                <a:lnTo>
                  <a:pt x="5598824" y="439566"/>
                </a:lnTo>
                <a:cubicBezTo>
                  <a:pt x="5598824" y="488120"/>
                  <a:pt x="5559463" y="527481"/>
                  <a:pt x="5510909" y="527481"/>
                </a:cubicBezTo>
                <a:lnTo>
                  <a:pt x="87915" y="527481"/>
                </a:lnTo>
                <a:cubicBezTo>
                  <a:pt x="39361" y="527481"/>
                  <a:pt x="0" y="488120"/>
                  <a:pt x="0" y="439566"/>
                </a:cubicBezTo>
                <a:lnTo>
                  <a:pt x="0" y="87915"/>
                </a:lnTo>
                <a:close/>
              </a:path>
            </a:pathLst>
          </a:custGeom>
          <a:solidFill>
            <a:srgbClr val="00A9D4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20999" tIns="73374" rIns="120999" bIns="73374" numCol="1" spcCol="1270" anchor="ctr" anchorCtr="0">
            <a:noAutofit/>
          </a:bodyPr>
          <a:lstStyle/>
          <a:p>
            <a:pPr lvl="0" algn="l" defTabSz="11112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500" dirty="0" smtClean="0">
                <a:solidFill>
                  <a:srgbClr val="FFFFFF"/>
                </a:solidFill>
              </a:rPr>
              <a:t>VERIFICATION</a:t>
            </a:r>
            <a:endParaRPr lang="en-US" sz="2500" kern="1200" dirty="0">
              <a:solidFill>
                <a:srgbClr val="FFFFFF"/>
              </a:solidFill>
            </a:endParaRPr>
          </a:p>
        </p:txBody>
      </p:sp>
      <p:sp>
        <p:nvSpPr>
          <p:cNvPr id="7" name="Freeform 6"/>
          <p:cNvSpPr/>
          <p:nvPr/>
        </p:nvSpPr>
        <p:spPr>
          <a:xfrm>
            <a:off x="1773381" y="3462121"/>
            <a:ext cx="5598824" cy="527481"/>
          </a:xfrm>
          <a:custGeom>
            <a:avLst/>
            <a:gdLst>
              <a:gd name="connsiteX0" fmla="*/ 0 w 5598824"/>
              <a:gd name="connsiteY0" fmla="*/ 87915 h 527481"/>
              <a:gd name="connsiteX1" fmla="*/ 87915 w 5598824"/>
              <a:gd name="connsiteY1" fmla="*/ 0 h 527481"/>
              <a:gd name="connsiteX2" fmla="*/ 5510909 w 5598824"/>
              <a:gd name="connsiteY2" fmla="*/ 0 h 527481"/>
              <a:gd name="connsiteX3" fmla="*/ 5598824 w 5598824"/>
              <a:gd name="connsiteY3" fmla="*/ 87915 h 527481"/>
              <a:gd name="connsiteX4" fmla="*/ 5598824 w 5598824"/>
              <a:gd name="connsiteY4" fmla="*/ 439566 h 527481"/>
              <a:gd name="connsiteX5" fmla="*/ 5510909 w 5598824"/>
              <a:gd name="connsiteY5" fmla="*/ 527481 h 527481"/>
              <a:gd name="connsiteX6" fmla="*/ 87915 w 5598824"/>
              <a:gd name="connsiteY6" fmla="*/ 527481 h 527481"/>
              <a:gd name="connsiteX7" fmla="*/ 0 w 5598824"/>
              <a:gd name="connsiteY7" fmla="*/ 439566 h 527481"/>
              <a:gd name="connsiteX8" fmla="*/ 0 w 5598824"/>
              <a:gd name="connsiteY8" fmla="*/ 87915 h 5274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98824" h="527481">
                <a:moveTo>
                  <a:pt x="0" y="87915"/>
                </a:moveTo>
                <a:cubicBezTo>
                  <a:pt x="0" y="39361"/>
                  <a:pt x="39361" y="0"/>
                  <a:pt x="87915" y="0"/>
                </a:cubicBezTo>
                <a:lnTo>
                  <a:pt x="5510909" y="0"/>
                </a:lnTo>
                <a:cubicBezTo>
                  <a:pt x="5559463" y="0"/>
                  <a:pt x="5598824" y="39361"/>
                  <a:pt x="5598824" y="87915"/>
                </a:cubicBezTo>
                <a:lnTo>
                  <a:pt x="5598824" y="439566"/>
                </a:lnTo>
                <a:cubicBezTo>
                  <a:pt x="5598824" y="488120"/>
                  <a:pt x="5559463" y="527481"/>
                  <a:pt x="5510909" y="527481"/>
                </a:cubicBezTo>
                <a:lnTo>
                  <a:pt x="87915" y="527481"/>
                </a:lnTo>
                <a:cubicBezTo>
                  <a:pt x="39361" y="527481"/>
                  <a:pt x="0" y="488120"/>
                  <a:pt x="0" y="439566"/>
                </a:cubicBezTo>
                <a:lnTo>
                  <a:pt x="0" y="87915"/>
                </a:lnTo>
                <a:close/>
              </a:path>
            </a:pathLst>
          </a:custGeom>
          <a:solidFill>
            <a:srgbClr val="00A9D4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20999" tIns="73374" rIns="120999" bIns="73374" numCol="1" spcCol="1270" anchor="ctr" anchorCtr="0">
            <a:noAutofit/>
          </a:bodyPr>
          <a:lstStyle/>
          <a:p>
            <a:pPr lvl="0" algn="l" defTabSz="11112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500" kern="1200" dirty="0" smtClean="0">
                <a:solidFill>
                  <a:srgbClr val="FFFFFF"/>
                </a:solidFill>
              </a:rPr>
              <a:t>INTEGRATION</a:t>
            </a:r>
            <a:endParaRPr lang="en-US" sz="2500" kern="1200" dirty="0">
              <a:solidFill>
                <a:srgbClr val="FFFFFF"/>
              </a:solidFill>
            </a:endParaRPr>
          </a:p>
        </p:txBody>
      </p:sp>
      <p:sp>
        <p:nvSpPr>
          <p:cNvPr id="8" name="Freeform 7"/>
          <p:cNvSpPr/>
          <p:nvPr/>
        </p:nvSpPr>
        <p:spPr>
          <a:xfrm>
            <a:off x="1773381" y="4015977"/>
            <a:ext cx="5598824" cy="527481"/>
          </a:xfrm>
          <a:custGeom>
            <a:avLst/>
            <a:gdLst>
              <a:gd name="connsiteX0" fmla="*/ 0 w 5598824"/>
              <a:gd name="connsiteY0" fmla="*/ 87915 h 527481"/>
              <a:gd name="connsiteX1" fmla="*/ 87915 w 5598824"/>
              <a:gd name="connsiteY1" fmla="*/ 0 h 527481"/>
              <a:gd name="connsiteX2" fmla="*/ 5510909 w 5598824"/>
              <a:gd name="connsiteY2" fmla="*/ 0 h 527481"/>
              <a:gd name="connsiteX3" fmla="*/ 5598824 w 5598824"/>
              <a:gd name="connsiteY3" fmla="*/ 87915 h 527481"/>
              <a:gd name="connsiteX4" fmla="*/ 5598824 w 5598824"/>
              <a:gd name="connsiteY4" fmla="*/ 439566 h 527481"/>
              <a:gd name="connsiteX5" fmla="*/ 5510909 w 5598824"/>
              <a:gd name="connsiteY5" fmla="*/ 527481 h 527481"/>
              <a:gd name="connsiteX6" fmla="*/ 87915 w 5598824"/>
              <a:gd name="connsiteY6" fmla="*/ 527481 h 527481"/>
              <a:gd name="connsiteX7" fmla="*/ 0 w 5598824"/>
              <a:gd name="connsiteY7" fmla="*/ 439566 h 527481"/>
              <a:gd name="connsiteX8" fmla="*/ 0 w 5598824"/>
              <a:gd name="connsiteY8" fmla="*/ 87915 h 5274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98824" h="527481">
                <a:moveTo>
                  <a:pt x="0" y="87915"/>
                </a:moveTo>
                <a:cubicBezTo>
                  <a:pt x="0" y="39361"/>
                  <a:pt x="39361" y="0"/>
                  <a:pt x="87915" y="0"/>
                </a:cubicBezTo>
                <a:lnTo>
                  <a:pt x="5510909" y="0"/>
                </a:lnTo>
                <a:cubicBezTo>
                  <a:pt x="5559463" y="0"/>
                  <a:pt x="5598824" y="39361"/>
                  <a:pt x="5598824" y="87915"/>
                </a:cubicBezTo>
                <a:lnTo>
                  <a:pt x="5598824" y="439566"/>
                </a:lnTo>
                <a:cubicBezTo>
                  <a:pt x="5598824" y="488120"/>
                  <a:pt x="5559463" y="527481"/>
                  <a:pt x="5510909" y="527481"/>
                </a:cubicBezTo>
                <a:lnTo>
                  <a:pt x="87915" y="527481"/>
                </a:lnTo>
                <a:cubicBezTo>
                  <a:pt x="39361" y="527481"/>
                  <a:pt x="0" y="488120"/>
                  <a:pt x="0" y="439566"/>
                </a:cubicBezTo>
                <a:lnTo>
                  <a:pt x="0" y="87915"/>
                </a:lnTo>
                <a:close/>
              </a:path>
            </a:pathLst>
          </a:custGeom>
          <a:solidFill>
            <a:srgbClr val="00A9D4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7189" tIns="71469" rIns="117189" bIns="71469" numCol="1" spcCol="1270" anchor="ctr" anchorCtr="0">
            <a:noAutofit/>
          </a:bodyPr>
          <a:lstStyle/>
          <a:p>
            <a:pPr lvl="0" defTabSz="1066800">
              <a:lnSpc>
                <a:spcPct val="90000"/>
              </a:lnSpc>
              <a:spcAft>
                <a:spcPct val="35000"/>
              </a:spcAft>
            </a:pPr>
            <a:r>
              <a:rPr lang="en-US" sz="2500" dirty="0" smtClean="0">
                <a:solidFill>
                  <a:srgbClr val="FFFFFF"/>
                </a:solidFill>
              </a:rPr>
              <a:t>SYNTHESIS</a:t>
            </a:r>
            <a:endParaRPr lang="en-US" sz="2500" kern="1200" dirty="0">
              <a:solidFill>
                <a:srgbClr val="FFFFFF"/>
              </a:solidFill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1773381" y="4569833"/>
            <a:ext cx="5598824" cy="527481"/>
          </a:xfrm>
          <a:custGeom>
            <a:avLst/>
            <a:gdLst>
              <a:gd name="connsiteX0" fmla="*/ 0 w 5598824"/>
              <a:gd name="connsiteY0" fmla="*/ 87915 h 527481"/>
              <a:gd name="connsiteX1" fmla="*/ 87915 w 5598824"/>
              <a:gd name="connsiteY1" fmla="*/ 0 h 527481"/>
              <a:gd name="connsiteX2" fmla="*/ 5510909 w 5598824"/>
              <a:gd name="connsiteY2" fmla="*/ 0 h 527481"/>
              <a:gd name="connsiteX3" fmla="*/ 5598824 w 5598824"/>
              <a:gd name="connsiteY3" fmla="*/ 87915 h 527481"/>
              <a:gd name="connsiteX4" fmla="*/ 5598824 w 5598824"/>
              <a:gd name="connsiteY4" fmla="*/ 439566 h 527481"/>
              <a:gd name="connsiteX5" fmla="*/ 5510909 w 5598824"/>
              <a:gd name="connsiteY5" fmla="*/ 527481 h 527481"/>
              <a:gd name="connsiteX6" fmla="*/ 87915 w 5598824"/>
              <a:gd name="connsiteY6" fmla="*/ 527481 h 527481"/>
              <a:gd name="connsiteX7" fmla="*/ 0 w 5598824"/>
              <a:gd name="connsiteY7" fmla="*/ 439566 h 527481"/>
              <a:gd name="connsiteX8" fmla="*/ 0 w 5598824"/>
              <a:gd name="connsiteY8" fmla="*/ 87915 h 5274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98824" h="527481">
                <a:moveTo>
                  <a:pt x="0" y="87915"/>
                </a:moveTo>
                <a:cubicBezTo>
                  <a:pt x="0" y="39361"/>
                  <a:pt x="39361" y="0"/>
                  <a:pt x="87915" y="0"/>
                </a:cubicBezTo>
                <a:lnTo>
                  <a:pt x="5510909" y="0"/>
                </a:lnTo>
                <a:cubicBezTo>
                  <a:pt x="5559463" y="0"/>
                  <a:pt x="5598824" y="39361"/>
                  <a:pt x="5598824" y="87915"/>
                </a:cubicBezTo>
                <a:lnTo>
                  <a:pt x="5598824" y="439566"/>
                </a:lnTo>
                <a:cubicBezTo>
                  <a:pt x="5598824" y="488120"/>
                  <a:pt x="5559463" y="527481"/>
                  <a:pt x="5510909" y="527481"/>
                </a:cubicBezTo>
                <a:lnTo>
                  <a:pt x="87915" y="527481"/>
                </a:lnTo>
                <a:cubicBezTo>
                  <a:pt x="39361" y="527481"/>
                  <a:pt x="0" y="488120"/>
                  <a:pt x="0" y="439566"/>
                </a:cubicBezTo>
                <a:lnTo>
                  <a:pt x="0" y="87915"/>
                </a:lnTo>
                <a:close/>
              </a:path>
            </a:pathLst>
          </a:custGeom>
          <a:solidFill>
            <a:srgbClr val="00A9D4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3379" tIns="69564" rIns="113379" bIns="69564" numCol="1" spcCol="1270" anchor="ctr" anchorCtr="0">
            <a:noAutofit/>
          </a:bodyPr>
          <a:lstStyle/>
          <a:p>
            <a:pPr lvl="0" defTabSz="1022350">
              <a:lnSpc>
                <a:spcPct val="90000"/>
              </a:lnSpc>
              <a:spcAft>
                <a:spcPct val="35000"/>
              </a:spcAft>
            </a:pPr>
            <a:r>
              <a:rPr lang="sv-SE" sz="2500" dirty="0" smtClean="0">
                <a:solidFill>
                  <a:srgbClr val="FFFFFF"/>
                </a:solidFill>
              </a:rPr>
              <a:t>BACKEND</a:t>
            </a:r>
            <a:endParaRPr lang="en-US" sz="2500" kern="1200" dirty="0">
              <a:solidFill>
                <a:srgbClr val="FFFFFF"/>
              </a:solidFill>
            </a:endParaRPr>
          </a:p>
        </p:txBody>
      </p:sp>
      <p:sp>
        <p:nvSpPr>
          <p:cNvPr id="10" name="Freeform 9"/>
          <p:cNvSpPr/>
          <p:nvPr/>
        </p:nvSpPr>
        <p:spPr>
          <a:xfrm>
            <a:off x="1773381" y="5123689"/>
            <a:ext cx="5598824" cy="527481"/>
          </a:xfrm>
          <a:custGeom>
            <a:avLst/>
            <a:gdLst>
              <a:gd name="connsiteX0" fmla="*/ 0 w 5598824"/>
              <a:gd name="connsiteY0" fmla="*/ 87915 h 527481"/>
              <a:gd name="connsiteX1" fmla="*/ 87915 w 5598824"/>
              <a:gd name="connsiteY1" fmla="*/ 0 h 527481"/>
              <a:gd name="connsiteX2" fmla="*/ 5510909 w 5598824"/>
              <a:gd name="connsiteY2" fmla="*/ 0 h 527481"/>
              <a:gd name="connsiteX3" fmla="*/ 5598824 w 5598824"/>
              <a:gd name="connsiteY3" fmla="*/ 87915 h 527481"/>
              <a:gd name="connsiteX4" fmla="*/ 5598824 w 5598824"/>
              <a:gd name="connsiteY4" fmla="*/ 439566 h 527481"/>
              <a:gd name="connsiteX5" fmla="*/ 5510909 w 5598824"/>
              <a:gd name="connsiteY5" fmla="*/ 527481 h 527481"/>
              <a:gd name="connsiteX6" fmla="*/ 87915 w 5598824"/>
              <a:gd name="connsiteY6" fmla="*/ 527481 h 527481"/>
              <a:gd name="connsiteX7" fmla="*/ 0 w 5598824"/>
              <a:gd name="connsiteY7" fmla="*/ 439566 h 527481"/>
              <a:gd name="connsiteX8" fmla="*/ 0 w 5598824"/>
              <a:gd name="connsiteY8" fmla="*/ 87915 h 5274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98824" h="527481">
                <a:moveTo>
                  <a:pt x="0" y="87915"/>
                </a:moveTo>
                <a:cubicBezTo>
                  <a:pt x="0" y="39361"/>
                  <a:pt x="39361" y="0"/>
                  <a:pt x="87915" y="0"/>
                </a:cubicBezTo>
                <a:lnTo>
                  <a:pt x="5510909" y="0"/>
                </a:lnTo>
                <a:cubicBezTo>
                  <a:pt x="5559463" y="0"/>
                  <a:pt x="5598824" y="39361"/>
                  <a:pt x="5598824" y="87915"/>
                </a:cubicBezTo>
                <a:lnTo>
                  <a:pt x="5598824" y="439566"/>
                </a:lnTo>
                <a:cubicBezTo>
                  <a:pt x="5598824" y="488120"/>
                  <a:pt x="5559463" y="527481"/>
                  <a:pt x="5510909" y="527481"/>
                </a:cubicBezTo>
                <a:lnTo>
                  <a:pt x="87915" y="527481"/>
                </a:lnTo>
                <a:cubicBezTo>
                  <a:pt x="39361" y="527481"/>
                  <a:pt x="0" y="488120"/>
                  <a:pt x="0" y="439566"/>
                </a:cubicBezTo>
                <a:lnTo>
                  <a:pt x="0" y="87915"/>
                </a:lnTo>
                <a:close/>
              </a:path>
            </a:pathLst>
          </a:custGeom>
          <a:solidFill>
            <a:srgbClr val="00A9D4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3379" tIns="69564" rIns="113379" bIns="69564" numCol="1" spcCol="1270" anchor="ctr" anchorCtr="0">
            <a:noAutofit/>
          </a:bodyPr>
          <a:lstStyle/>
          <a:p>
            <a:pPr defTabSz="1022350">
              <a:lnSpc>
                <a:spcPct val="90000"/>
              </a:lnSpc>
              <a:spcAft>
                <a:spcPct val="35000"/>
              </a:spcAft>
            </a:pPr>
            <a:r>
              <a:rPr lang="en-US" sz="2500" dirty="0" smtClean="0">
                <a:solidFill>
                  <a:srgbClr val="FFFFFF"/>
                </a:solidFill>
              </a:rPr>
              <a:t>SOFTWARE</a:t>
            </a:r>
            <a:endParaRPr lang="en-US" sz="2500" dirty="0">
              <a:solidFill>
                <a:srgbClr val="FFFFFF"/>
              </a:solidFill>
            </a:endParaRPr>
          </a:p>
        </p:txBody>
      </p:sp>
      <p:sp>
        <p:nvSpPr>
          <p:cNvPr id="11" name="Freeform 10"/>
          <p:cNvSpPr/>
          <p:nvPr/>
        </p:nvSpPr>
        <p:spPr>
          <a:xfrm>
            <a:off x="1773381" y="5680666"/>
            <a:ext cx="5598824" cy="527481"/>
          </a:xfrm>
          <a:custGeom>
            <a:avLst/>
            <a:gdLst>
              <a:gd name="connsiteX0" fmla="*/ 0 w 5598824"/>
              <a:gd name="connsiteY0" fmla="*/ 87915 h 527481"/>
              <a:gd name="connsiteX1" fmla="*/ 87915 w 5598824"/>
              <a:gd name="connsiteY1" fmla="*/ 0 h 527481"/>
              <a:gd name="connsiteX2" fmla="*/ 5510909 w 5598824"/>
              <a:gd name="connsiteY2" fmla="*/ 0 h 527481"/>
              <a:gd name="connsiteX3" fmla="*/ 5598824 w 5598824"/>
              <a:gd name="connsiteY3" fmla="*/ 87915 h 527481"/>
              <a:gd name="connsiteX4" fmla="*/ 5598824 w 5598824"/>
              <a:gd name="connsiteY4" fmla="*/ 439566 h 527481"/>
              <a:gd name="connsiteX5" fmla="*/ 5510909 w 5598824"/>
              <a:gd name="connsiteY5" fmla="*/ 527481 h 527481"/>
              <a:gd name="connsiteX6" fmla="*/ 87915 w 5598824"/>
              <a:gd name="connsiteY6" fmla="*/ 527481 h 527481"/>
              <a:gd name="connsiteX7" fmla="*/ 0 w 5598824"/>
              <a:gd name="connsiteY7" fmla="*/ 439566 h 527481"/>
              <a:gd name="connsiteX8" fmla="*/ 0 w 5598824"/>
              <a:gd name="connsiteY8" fmla="*/ 87915 h 5274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598824" h="527481">
                <a:moveTo>
                  <a:pt x="0" y="87915"/>
                </a:moveTo>
                <a:cubicBezTo>
                  <a:pt x="0" y="39361"/>
                  <a:pt x="39361" y="0"/>
                  <a:pt x="87915" y="0"/>
                </a:cubicBezTo>
                <a:lnTo>
                  <a:pt x="5510909" y="0"/>
                </a:lnTo>
                <a:cubicBezTo>
                  <a:pt x="5559463" y="0"/>
                  <a:pt x="5598824" y="39361"/>
                  <a:pt x="5598824" y="87915"/>
                </a:cubicBezTo>
                <a:lnTo>
                  <a:pt x="5598824" y="439566"/>
                </a:lnTo>
                <a:cubicBezTo>
                  <a:pt x="5598824" y="488120"/>
                  <a:pt x="5559463" y="527481"/>
                  <a:pt x="5510909" y="527481"/>
                </a:cubicBezTo>
                <a:lnTo>
                  <a:pt x="87915" y="527481"/>
                </a:lnTo>
                <a:cubicBezTo>
                  <a:pt x="39361" y="527481"/>
                  <a:pt x="0" y="488120"/>
                  <a:pt x="0" y="439566"/>
                </a:cubicBezTo>
                <a:lnTo>
                  <a:pt x="0" y="87915"/>
                </a:lnTo>
                <a:close/>
              </a:path>
            </a:pathLst>
          </a:custGeom>
          <a:solidFill>
            <a:srgbClr val="00A9D4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13379" tIns="69564" rIns="113379" bIns="69564" numCol="1" spcCol="1270" anchor="ctr" anchorCtr="0">
            <a:noAutofit/>
          </a:bodyPr>
          <a:lstStyle/>
          <a:p>
            <a:pPr lvl="0" algn="l" defTabSz="10223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sv-SE" sz="2500" dirty="0" smtClean="0">
                <a:solidFill>
                  <a:srgbClr val="FFFFFF"/>
                </a:solidFill>
              </a:rPr>
              <a:t>WORKING ENVIRONMENT</a:t>
            </a:r>
            <a:endParaRPr lang="en-US" sz="2500" kern="1200" dirty="0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Content Placeholder 4"/>
          <p:cNvSpPr>
            <a:spLocks noGrp="1"/>
          </p:cNvSpPr>
          <p:nvPr>
            <p:ph idx="1"/>
          </p:nvPr>
        </p:nvSpPr>
        <p:spPr>
          <a:xfrm>
            <a:off x="396875" y="1800225"/>
            <a:ext cx="8351838" cy="3851275"/>
          </a:xfrm>
        </p:spPr>
        <p:txBody>
          <a:bodyPr/>
          <a:lstStyle/>
          <a:p>
            <a:endParaRPr lang="en-US" dirty="0" smtClean="0"/>
          </a:p>
        </p:txBody>
      </p:sp>
      <p:sp>
        <p:nvSpPr>
          <p:cNvPr id="4099" name="Title 3"/>
          <p:cNvSpPr>
            <a:spLocks noGrp="1"/>
          </p:cNvSpPr>
          <p:nvPr>
            <p:ph type="title"/>
          </p:nvPr>
        </p:nvSpPr>
        <p:spPr>
          <a:xfrm>
            <a:off x="393700" y="239713"/>
            <a:ext cx="7494588" cy="1085850"/>
          </a:xfrm>
        </p:spPr>
        <p:txBody>
          <a:bodyPr/>
          <a:lstStyle/>
          <a:p>
            <a:r>
              <a:rPr lang="en-US" dirty="0" smtClean="0">
                <a:latin typeface="Ericsson Capital TT" pitchFamily="2" charset="0"/>
              </a:rPr>
              <a:t>About myself</a:t>
            </a:r>
          </a:p>
        </p:txBody>
      </p:sp>
    </p:spTree>
    <p:extLst>
      <p:ext uri="{BB962C8B-B14F-4D97-AF65-F5344CB8AC3E}">
        <p14:creationId xmlns:p14="http://schemas.microsoft.com/office/powerpoint/2010/main" val="187914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Content Placeholder 4"/>
          <p:cNvSpPr>
            <a:spLocks noGrp="1"/>
          </p:cNvSpPr>
          <p:nvPr>
            <p:ph idx="1"/>
          </p:nvPr>
        </p:nvSpPr>
        <p:spPr>
          <a:xfrm>
            <a:off x="396875" y="2676833"/>
            <a:ext cx="8351838" cy="2728452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200" dirty="0" smtClean="0"/>
              <a:t>Requirements, customers/Standard/… (</a:t>
            </a:r>
            <a:r>
              <a:rPr lang="en-US" sz="2200" b="1" dirty="0" smtClean="0"/>
              <a:t>PM</a:t>
            </a:r>
            <a:r>
              <a:rPr lang="en-US" sz="2200" dirty="0" smtClean="0"/>
              <a:t>, </a:t>
            </a:r>
            <a:r>
              <a:rPr lang="en-US" sz="2200" b="1" dirty="0" smtClean="0"/>
              <a:t>SM</a:t>
            </a:r>
            <a:r>
              <a:rPr lang="en-US" sz="2200" dirty="0" smtClean="0"/>
              <a:t>, </a:t>
            </a:r>
            <a:r>
              <a:rPr lang="en-US" sz="2200" b="1" dirty="0" smtClean="0"/>
              <a:t>SA</a:t>
            </a:r>
            <a:r>
              <a:rPr lang="en-US" sz="2200" dirty="0" smtClean="0"/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200" dirty="0" smtClean="0"/>
              <a:t>FSMs + </a:t>
            </a:r>
            <a:r>
              <a:rPr lang="en-US" sz="2200" dirty="0" err="1" smtClean="0"/>
              <a:t>Datapaths</a:t>
            </a:r>
            <a:r>
              <a:rPr lang="en-US" sz="2200" dirty="0" smtClean="0"/>
              <a:t> + ALUs + Memories + …  = </a:t>
            </a:r>
            <a:r>
              <a:rPr lang="en-US" sz="2200" b="1" dirty="0" smtClean="0"/>
              <a:t>Block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200" dirty="0" smtClean="0"/>
              <a:t>Block</a:t>
            </a:r>
            <a:r>
              <a:rPr lang="en-US" sz="2200" b="1" dirty="0" smtClean="0"/>
              <a:t> Verification </a:t>
            </a:r>
            <a:r>
              <a:rPr lang="en-US" sz="2200" dirty="0" smtClean="0"/>
              <a:t>= Is the design compliant with the specs?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200" dirty="0" smtClean="0"/>
              <a:t>Block1+Block2+…+</a:t>
            </a:r>
            <a:r>
              <a:rPr lang="en-US" sz="2200" dirty="0" err="1" smtClean="0"/>
              <a:t>BlockN</a:t>
            </a:r>
            <a:r>
              <a:rPr lang="en-US" sz="2200" dirty="0" smtClean="0"/>
              <a:t> = </a:t>
            </a:r>
            <a:r>
              <a:rPr lang="en-US" sz="2200" b="1" dirty="0" smtClean="0"/>
              <a:t>Subsystem / Integra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200" dirty="0" smtClean="0"/>
              <a:t>Integration correct? +Additional tests at </a:t>
            </a:r>
            <a:r>
              <a:rPr lang="en-US" sz="2200" dirty="0" err="1" smtClean="0"/>
              <a:t>sybsystem</a:t>
            </a:r>
            <a:r>
              <a:rPr lang="en-US" sz="2200" dirty="0" smtClean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200" dirty="0" smtClean="0"/>
              <a:t>Physical implementation.</a:t>
            </a:r>
          </a:p>
          <a:p>
            <a:pPr marL="2352675" lvl="6" indent="0">
              <a:buNone/>
            </a:pPr>
            <a:endParaRPr lang="en-US" sz="2200" dirty="0" smtClean="0"/>
          </a:p>
          <a:p>
            <a:pPr marL="457200" indent="-457200">
              <a:buFont typeface="+mj-lt"/>
              <a:buAutoNum type="arabicPeriod"/>
            </a:pPr>
            <a:endParaRPr lang="en-US" sz="2200" dirty="0" smtClean="0"/>
          </a:p>
        </p:txBody>
      </p:sp>
      <p:sp>
        <p:nvSpPr>
          <p:cNvPr id="4099" name="Title 3"/>
          <p:cNvSpPr>
            <a:spLocks noGrp="1"/>
          </p:cNvSpPr>
          <p:nvPr>
            <p:ph type="title"/>
          </p:nvPr>
        </p:nvSpPr>
        <p:spPr>
          <a:xfrm>
            <a:off x="393700" y="239713"/>
            <a:ext cx="7494588" cy="1085850"/>
          </a:xfrm>
        </p:spPr>
        <p:txBody>
          <a:bodyPr/>
          <a:lstStyle/>
          <a:p>
            <a:r>
              <a:rPr lang="en-US" dirty="0" smtClean="0">
                <a:latin typeface="Ericsson Capital TT" pitchFamily="2" charset="0"/>
              </a:rPr>
              <a:t>Process overview</a:t>
            </a:r>
          </a:p>
        </p:txBody>
      </p:sp>
      <p:graphicFrame>
        <p:nvGraphicFramePr>
          <p:cNvPr id="8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81818311"/>
              </p:ext>
            </p:extLst>
          </p:nvPr>
        </p:nvGraphicFramePr>
        <p:xfrm>
          <a:off x="272846" y="5427408"/>
          <a:ext cx="8480066" cy="104897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3387" y="1809884"/>
            <a:ext cx="1092960" cy="673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6522155"/>
              </p:ext>
            </p:extLst>
          </p:nvPr>
        </p:nvGraphicFramePr>
        <p:xfrm>
          <a:off x="2118320" y="1809884"/>
          <a:ext cx="1071277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" name="Visio" r:id="rId10" imgW="931320" imgH="571320" progId="Visio.Drawing.11">
                  <p:link updateAutomatic="1"/>
                </p:oleObj>
              </mc:Choice>
              <mc:Fallback>
                <p:oleObj name="Visio" r:id="rId10" imgW="931320" imgH="57132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118320" y="1809884"/>
                        <a:ext cx="1071277" cy="657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0314418"/>
              </p:ext>
            </p:extLst>
          </p:nvPr>
        </p:nvGraphicFramePr>
        <p:xfrm>
          <a:off x="3229131" y="1805276"/>
          <a:ext cx="1071277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" name="Visio" r:id="rId12" imgW="931320" imgH="571320" progId="Visio.Drawing.11">
                  <p:link updateAutomatic="1"/>
                </p:oleObj>
              </mc:Choice>
              <mc:Fallback>
                <p:oleObj name="Visio" r:id="rId12" imgW="931320" imgH="57132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3229131" y="1805276"/>
                        <a:ext cx="1071277" cy="657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3745873"/>
              </p:ext>
            </p:extLst>
          </p:nvPr>
        </p:nvGraphicFramePr>
        <p:xfrm>
          <a:off x="4333928" y="1805276"/>
          <a:ext cx="1071277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" name="Visio" r:id="rId14" imgW="931320" imgH="571320" progId="Visio.Drawing.11">
                  <p:link updateAutomatic="1"/>
                </p:oleObj>
              </mc:Choice>
              <mc:Fallback>
                <p:oleObj name="Visio" r:id="rId14" imgW="931320" imgH="57132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4333928" y="1805276"/>
                        <a:ext cx="1071277" cy="657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7475569"/>
              </p:ext>
            </p:extLst>
          </p:nvPr>
        </p:nvGraphicFramePr>
        <p:xfrm>
          <a:off x="5439975" y="1808513"/>
          <a:ext cx="1071277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6" name="Visio" r:id="rId16" imgW="931320" imgH="571320" progId="Visio.Drawing.11">
                  <p:link updateAutomatic="1"/>
                </p:oleObj>
              </mc:Choice>
              <mc:Fallback>
                <p:oleObj name="Visio" r:id="rId16" imgW="931320" imgH="57132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5439975" y="1808513"/>
                        <a:ext cx="1071277" cy="657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3587491"/>
              </p:ext>
            </p:extLst>
          </p:nvPr>
        </p:nvGraphicFramePr>
        <p:xfrm>
          <a:off x="6546105" y="1808513"/>
          <a:ext cx="1071277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7" name="Visio" r:id="rId18" imgW="931320" imgH="571320" progId="Visio.Drawing.11">
                  <p:link updateAutomatic="1"/>
                </p:oleObj>
              </mc:Choice>
              <mc:Fallback>
                <p:oleObj name="Visio" r:id="rId18" imgW="931320" imgH="57132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6546105" y="1808513"/>
                        <a:ext cx="1071277" cy="657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9149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AsOne/>
      </p:bldGraphic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Content Placeholder 4"/>
          <p:cNvSpPr>
            <a:spLocks noGrp="1"/>
          </p:cNvSpPr>
          <p:nvPr>
            <p:ph idx="1"/>
          </p:nvPr>
        </p:nvSpPr>
        <p:spPr>
          <a:xfrm>
            <a:off x="396875" y="1800225"/>
            <a:ext cx="8351838" cy="3851275"/>
          </a:xfrm>
        </p:spPr>
        <p:txBody>
          <a:bodyPr/>
          <a:lstStyle/>
          <a:p>
            <a:pPr eaLnBrk="1" hangingPunct="1"/>
            <a:r>
              <a:rPr lang="en-US" dirty="0"/>
              <a:t>Verification, why?</a:t>
            </a:r>
          </a:p>
          <a:p>
            <a:pPr marL="357187" lvl="1" indent="0">
              <a:buNone/>
            </a:pPr>
            <a:r>
              <a:rPr lang="en-US" dirty="0" smtClean="0"/>
              <a:t>- </a:t>
            </a:r>
            <a:r>
              <a:rPr lang="en-US" dirty="0"/>
              <a:t>The cost of fixing a bug grows exponentially with the stage at which it is detected/fixed </a:t>
            </a:r>
            <a:endParaRPr lang="en-US" dirty="0" smtClean="0"/>
          </a:p>
          <a:p>
            <a:r>
              <a:rPr lang="en-US" dirty="0" smtClean="0"/>
              <a:t>Examples:</a:t>
            </a:r>
          </a:p>
          <a:p>
            <a:pPr lvl="1"/>
            <a:r>
              <a:rPr lang="en-US" dirty="0" smtClean="0"/>
              <a:t>Block Verification:</a:t>
            </a:r>
          </a:p>
          <a:p>
            <a:pPr lvl="2"/>
            <a:r>
              <a:rPr lang="en-US" dirty="0" smtClean="0"/>
              <a:t>Statement of compliance/implementation</a:t>
            </a:r>
            <a:endParaRPr lang="en-US" dirty="0"/>
          </a:p>
          <a:p>
            <a:pPr lvl="1"/>
            <a:r>
              <a:rPr lang="en-US" dirty="0" smtClean="0"/>
              <a:t>Subsystem Verification:</a:t>
            </a:r>
          </a:p>
          <a:p>
            <a:pPr lvl="2"/>
            <a:r>
              <a:rPr lang="en-US" dirty="0" smtClean="0"/>
              <a:t>Connections, data transfers, interfaces, address mapping…</a:t>
            </a:r>
            <a:endParaRPr lang="en-US" dirty="0"/>
          </a:p>
          <a:p>
            <a:pPr lvl="1"/>
            <a:r>
              <a:rPr lang="en-US" i="1" dirty="0" smtClean="0"/>
              <a:t>DFT:</a:t>
            </a:r>
          </a:p>
          <a:p>
            <a:pPr lvl="2"/>
            <a:r>
              <a:rPr lang="en-US" i="1" dirty="0" smtClean="0"/>
              <a:t>Can the manufactured silicon be tested?</a:t>
            </a:r>
          </a:p>
          <a:p>
            <a:pPr lvl="1"/>
            <a:r>
              <a:rPr lang="en-US" i="1" dirty="0" smtClean="0"/>
              <a:t>Static Timing Analysis:</a:t>
            </a:r>
          </a:p>
          <a:p>
            <a:pPr lvl="2"/>
            <a:r>
              <a:rPr lang="en-US" i="1" dirty="0" smtClean="0"/>
              <a:t>Delay calculations/simulations. Circuit frequency limitation.</a:t>
            </a:r>
          </a:p>
          <a:p>
            <a:pPr lvl="1"/>
            <a:r>
              <a:rPr lang="en-US" i="1" dirty="0" smtClean="0"/>
              <a:t>Electrical verification…</a:t>
            </a:r>
          </a:p>
        </p:txBody>
      </p:sp>
      <p:sp>
        <p:nvSpPr>
          <p:cNvPr id="4099" name="Title 3"/>
          <p:cNvSpPr>
            <a:spLocks noGrp="1"/>
          </p:cNvSpPr>
          <p:nvPr>
            <p:ph type="title"/>
          </p:nvPr>
        </p:nvSpPr>
        <p:spPr>
          <a:xfrm>
            <a:off x="393700" y="239713"/>
            <a:ext cx="7494588" cy="1085850"/>
          </a:xfrm>
        </p:spPr>
        <p:txBody>
          <a:bodyPr/>
          <a:lstStyle/>
          <a:p>
            <a:r>
              <a:rPr lang="en-US" dirty="0" smtClean="0">
                <a:latin typeface="Ericsson Capital TT" pitchFamily="2" charset="0"/>
              </a:rPr>
              <a:t>verification</a:t>
            </a:r>
          </a:p>
        </p:txBody>
      </p:sp>
    </p:spTree>
    <p:extLst>
      <p:ext uri="{BB962C8B-B14F-4D97-AF65-F5344CB8AC3E}">
        <p14:creationId xmlns:p14="http://schemas.microsoft.com/office/powerpoint/2010/main" val="1879149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Content Placeholder 4"/>
          <p:cNvSpPr>
            <a:spLocks noGrp="1"/>
          </p:cNvSpPr>
          <p:nvPr>
            <p:ph idx="1"/>
          </p:nvPr>
        </p:nvSpPr>
        <p:spPr>
          <a:xfrm>
            <a:off x="396875" y="1800225"/>
            <a:ext cx="8351838" cy="3851275"/>
          </a:xfrm>
        </p:spPr>
        <p:txBody>
          <a:bodyPr/>
          <a:lstStyle/>
          <a:p>
            <a:r>
              <a:rPr lang="en-US" dirty="0" smtClean="0"/>
              <a:t>Block Diagram:</a:t>
            </a:r>
          </a:p>
        </p:txBody>
      </p:sp>
      <p:sp>
        <p:nvSpPr>
          <p:cNvPr id="4099" name="Title 3"/>
          <p:cNvSpPr>
            <a:spLocks noGrp="1"/>
          </p:cNvSpPr>
          <p:nvPr>
            <p:ph type="title"/>
          </p:nvPr>
        </p:nvSpPr>
        <p:spPr>
          <a:xfrm>
            <a:off x="393700" y="239713"/>
            <a:ext cx="7494588" cy="1085850"/>
          </a:xfrm>
        </p:spPr>
        <p:txBody>
          <a:bodyPr/>
          <a:lstStyle/>
          <a:p>
            <a:r>
              <a:rPr lang="en-US" dirty="0" smtClean="0">
                <a:latin typeface="Ericsson Capital TT" pitchFamily="2" charset="0"/>
              </a:rPr>
              <a:t>INTEGRATION</a:t>
            </a: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19877948"/>
              </p:ext>
            </p:extLst>
          </p:nvPr>
        </p:nvGraphicFramePr>
        <p:xfrm>
          <a:off x="-26219" y="2550548"/>
          <a:ext cx="3079545" cy="13800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98207915"/>
              </p:ext>
            </p:extLst>
          </p:nvPr>
        </p:nvGraphicFramePr>
        <p:xfrm>
          <a:off x="2883719" y="2543175"/>
          <a:ext cx="3079545" cy="13800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aphicFrame>
        <p:nvGraphicFramePr>
          <p:cNvPr id="7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99864316"/>
              </p:ext>
            </p:extLst>
          </p:nvPr>
        </p:nvGraphicFramePr>
        <p:xfrm>
          <a:off x="396875" y="4096671"/>
          <a:ext cx="5760577" cy="4587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graphicFrame>
        <p:nvGraphicFramePr>
          <p:cNvPr id="9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26390963"/>
              </p:ext>
            </p:extLst>
          </p:nvPr>
        </p:nvGraphicFramePr>
        <p:xfrm>
          <a:off x="396875" y="4782471"/>
          <a:ext cx="3079545" cy="13800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8" r:lo="rId19" r:qs="rId20" r:cs="rId21"/>
          </a:graphicData>
        </a:graphic>
      </p:graphicFrame>
      <p:graphicFrame>
        <p:nvGraphicFramePr>
          <p:cNvPr id="10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39620038"/>
              </p:ext>
            </p:extLst>
          </p:nvPr>
        </p:nvGraphicFramePr>
        <p:xfrm>
          <a:off x="3572282" y="4695518"/>
          <a:ext cx="872203" cy="15903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3" r:lo="rId24" r:qs="rId25" r:cs="rId26"/>
          </a:graphicData>
        </a:graphic>
      </p:graphicFrame>
      <p:graphicFrame>
        <p:nvGraphicFramePr>
          <p:cNvPr id="11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14900908"/>
              </p:ext>
            </p:extLst>
          </p:nvPr>
        </p:nvGraphicFramePr>
        <p:xfrm>
          <a:off x="2604217" y="2550548"/>
          <a:ext cx="872203" cy="141107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8" r:lo="rId29" r:qs="rId30" r:cs="rId31"/>
          </a:graphicData>
        </a:graphic>
      </p:graphicFrame>
      <p:graphicFrame>
        <p:nvGraphicFramePr>
          <p:cNvPr id="12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99135295"/>
              </p:ext>
            </p:extLst>
          </p:nvPr>
        </p:nvGraphicFramePr>
        <p:xfrm>
          <a:off x="5527162" y="2543175"/>
          <a:ext cx="872203" cy="141107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3" r:lo="rId34" r:qs="rId35" r:cs="rId36"/>
          </a:graphicData>
        </a:graphic>
      </p:graphicFrame>
      <p:graphicFrame>
        <p:nvGraphicFramePr>
          <p:cNvPr id="13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80366007"/>
              </p:ext>
            </p:extLst>
          </p:nvPr>
        </p:nvGraphicFramePr>
        <p:xfrm>
          <a:off x="6399365" y="2543174"/>
          <a:ext cx="1364995" cy="20795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8" r:lo="rId39" r:qs="rId40" r:cs="rId41"/>
          </a:graphicData>
        </a:graphic>
      </p:graphicFrame>
      <p:graphicFrame>
        <p:nvGraphicFramePr>
          <p:cNvPr id="1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94035989"/>
              </p:ext>
            </p:extLst>
          </p:nvPr>
        </p:nvGraphicFramePr>
        <p:xfrm>
          <a:off x="4220185" y="4806903"/>
          <a:ext cx="3736569" cy="13800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3" r:lo="rId44" r:qs="rId45" r:cs="rId46"/>
          </a:graphicData>
        </a:graphic>
      </p:graphicFrame>
    </p:spTree>
    <p:extLst>
      <p:ext uri="{BB962C8B-B14F-4D97-AF65-F5344CB8AC3E}">
        <p14:creationId xmlns:p14="http://schemas.microsoft.com/office/powerpoint/2010/main" val="1879149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Graphic spid="5" grpId="0">
        <p:bldAsOne/>
      </p:bldGraphic>
      <p:bldGraphic spid="7" grpId="0">
        <p:bldAsOne/>
      </p:bldGraphic>
      <p:bldGraphic spid="9" grpId="0">
        <p:bldAsOne/>
      </p:bldGraphic>
      <p:bldGraphic spid="10" grpId="0">
        <p:bldAsOne/>
      </p:bldGraphic>
      <p:bldGraphic spid="11" grpId="0">
        <p:bldAsOne/>
      </p:bldGraphic>
      <p:bldGraphic spid="12" grpId="0">
        <p:bldAsOne/>
      </p:bldGraphic>
      <p:bldGraphic spid="13" grpId="0">
        <p:bldAsOne/>
      </p:bldGraphic>
      <p:bldGraphic spid="14" grpId="0">
        <p:bldAsOne/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Content Placeholder 4"/>
          <p:cNvSpPr>
            <a:spLocks noGrp="1"/>
          </p:cNvSpPr>
          <p:nvPr>
            <p:ph idx="1"/>
          </p:nvPr>
        </p:nvSpPr>
        <p:spPr>
          <a:xfrm>
            <a:off x="396875" y="1800225"/>
            <a:ext cx="8351838" cy="4593201"/>
          </a:xfrm>
        </p:spPr>
        <p:txBody>
          <a:bodyPr/>
          <a:lstStyle/>
          <a:p>
            <a:r>
              <a:rPr lang="en-US" dirty="0" smtClean="0"/>
              <a:t>RTL (HDL) 2 GATES (Verilog):</a:t>
            </a:r>
          </a:p>
          <a:p>
            <a:pPr lvl="1"/>
            <a:r>
              <a:rPr lang="en-US" dirty="0" smtClean="0"/>
              <a:t>Synthesis:  </a:t>
            </a:r>
          </a:p>
          <a:p>
            <a:pPr lvl="2"/>
            <a:r>
              <a:rPr lang="en-US" dirty="0" smtClean="0"/>
              <a:t>RTL, Verilog, </a:t>
            </a:r>
            <a:r>
              <a:rPr lang="en-US" dirty="0" err="1" smtClean="0"/>
              <a:t>SystemC</a:t>
            </a:r>
            <a:r>
              <a:rPr lang="en-US" dirty="0" smtClean="0"/>
              <a:t>,… </a:t>
            </a:r>
            <a:r>
              <a:rPr lang="en-US" dirty="0" smtClean="0"/>
              <a:t>	</a:t>
            </a:r>
            <a:r>
              <a:rPr lang="en-US" dirty="0" smtClean="0">
                <a:sym typeface="Symbol"/>
              </a:rPr>
              <a:t></a:t>
            </a:r>
            <a:r>
              <a:rPr lang="en-US" dirty="0" smtClean="0"/>
              <a:t> </a:t>
            </a:r>
            <a:r>
              <a:rPr lang="en-US" dirty="0" smtClean="0"/>
              <a:t>NETLIST</a:t>
            </a:r>
          </a:p>
          <a:p>
            <a:pPr lvl="2"/>
            <a:r>
              <a:rPr lang="en-US" dirty="0" smtClean="0"/>
              <a:t>Design “description” 	</a:t>
            </a:r>
            <a:r>
              <a:rPr lang="en-US" dirty="0" smtClean="0"/>
              <a:t>	</a:t>
            </a:r>
            <a:r>
              <a:rPr lang="en-US" dirty="0" smtClean="0">
                <a:sym typeface="Symbol"/>
              </a:rPr>
              <a:t></a:t>
            </a:r>
            <a:r>
              <a:rPr lang="en-US" dirty="0" smtClean="0"/>
              <a:t> </a:t>
            </a:r>
            <a:r>
              <a:rPr lang="en-US" dirty="0" smtClean="0"/>
              <a:t>Design Implementatio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err="1" smtClean="0"/>
              <a:t>Floorplan</a:t>
            </a:r>
            <a:r>
              <a:rPr lang="en-US" dirty="0" smtClean="0"/>
              <a:t> layout: Placing the design and routing.</a:t>
            </a:r>
          </a:p>
        </p:txBody>
      </p:sp>
      <p:sp>
        <p:nvSpPr>
          <p:cNvPr id="4099" name="Title 3"/>
          <p:cNvSpPr>
            <a:spLocks noGrp="1"/>
          </p:cNvSpPr>
          <p:nvPr>
            <p:ph type="title"/>
          </p:nvPr>
        </p:nvSpPr>
        <p:spPr>
          <a:xfrm>
            <a:off x="393700" y="239713"/>
            <a:ext cx="7494588" cy="1085850"/>
          </a:xfrm>
        </p:spPr>
        <p:txBody>
          <a:bodyPr/>
          <a:lstStyle/>
          <a:p>
            <a:r>
              <a:rPr lang="en-US" dirty="0" smtClean="0">
                <a:latin typeface="Ericsson Capital TT" pitchFamily="2" charset="0"/>
              </a:rPr>
              <a:t>Synthesis</a:t>
            </a:r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3671" y="3324376"/>
            <a:ext cx="1685925" cy="1285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79149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Content Placeholder 4"/>
          <p:cNvSpPr>
            <a:spLocks noGrp="1"/>
          </p:cNvSpPr>
          <p:nvPr>
            <p:ph idx="1"/>
          </p:nvPr>
        </p:nvSpPr>
        <p:spPr>
          <a:xfrm>
            <a:off x="396875" y="1800225"/>
            <a:ext cx="8351838" cy="1095375"/>
          </a:xfrm>
        </p:spPr>
        <p:txBody>
          <a:bodyPr/>
          <a:lstStyle/>
          <a:p>
            <a:r>
              <a:rPr lang="en-US" dirty="0" smtClean="0"/>
              <a:t>FLOORPLAN LAYOUT (BE):</a:t>
            </a:r>
          </a:p>
          <a:p>
            <a:pPr lvl="1"/>
            <a:r>
              <a:rPr lang="en-US" dirty="0" smtClean="0"/>
              <a:t>Placing the design and routing.</a:t>
            </a:r>
          </a:p>
          <a:p>
            <a:pPr lvl="1"/>
            <a:endParaRPr lang="en-US" dirty="0"/>
          </a:p>
        </p:txBody>
      </p:sp>
      <p:sp>
        <p:nvSpPr>
          <p:cNvPr id="4099" name="Title 3"/>
          <p:cNvSpPr>
            <a:spLocks noGrp="1"/>
          </p:cNvSpPr>
          <p:nvPr>
            <p:ph type="title"/>
          </p:nvPr>
        </p:nvSpPr>
        <p:spPr>
          <a:xfrm>
            <a:off x="393700" y="239713"/>
            <a:ext cx="7494588" cy="1085850"/>
          </a:xfrm>
        </p:spPr>
        <p:txBody>
          <a:bodyPr/>
          <a:lstStyle/>
          <a:p>
            <a:r>
              <a:rPr lang="en-US" dirty="0" smtClean="0">
                <a:latin typeface="Ericsson Capital TT" pitchFamily="2" charset="0"/>
              </a:rPr>
              <a:t>BACKEND</a:t>
            </a:r>
          </a:p>
        </p:txBody>
      </p:sp>
      <p:graphicFrame>
        <p:nvGraphicFramePr>
          <p:cNvPr id="1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77102410"/>
              </p:ext>
            </p:extLst>
          </p:nvPr>
        </p:nvGraphicFramePr>
        <p:xfrm>
          <a:off x="1362895" y="3487994"/>
          <a:ext cx="2036608" cy="185829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06481938"/>
              </p:ext>
            </p:extLst>
          </p:nvPr>
        </p:nvGraphicFramePr>
        <p:xfrm>
          <a:off x="5430991" y="3690476"/>
          <a:ext cx="3079545" cy="13800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4" name="Down Arrow 3"/>
          <p:cNvSpPr/>
          <p:nvPr/>
        </p:nvSpPr>
        <p:spPr bwMode="auto">
          <a:xfrm>
            <a:off x="5828969" y="4202109"/>
            <a:ext cx="102722" cy="366349"/>
          </a:xfrm>
          <a:prstGeom prst="downArrow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Down Arrow 18"/>
          <p:cNvSpPr/>
          <p:nvPr/>
        </p:nvSpPr>
        <p:spPr bwMode="auto">
          <a:xfrm rot="16200000">
            <a:off x="6361580" y="4698640"/>
            <a:ext cx="102722" cy="366349"/>
          </a:xfrm>
          <a:prstGeom prst="downArrow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Down Arrow 19"/>
          <p:cNvSpPr/>
          <p:nvPr/>
        </p:nvSpPr>
        <p:spPr bwMode="auto">
          <a:xfrm rot="5400000">
            <a:off x="7456087" y="4698640"/>
            <a:ext cx="102722" cy="366349"/>
          </a:xfrm>
          <a:prstGeom prst="downArrow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Left-Right Arrow 15"/>
          <p:cNvSpPr/>
          <p:nvPr/>
        </p:nvSpPr>
        <p:spPr bwMode="auto">
          <a:xfrm>
            <a:off x="7274540" y="4138932"/>
            <a:ext cx="397978" cy="126354"/>
          </a:xfrm>
          <a:prstGeom prst="leftRightArrow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Left-Right Arrow 21"/>
          <p:cNvSpPr/>
          <p:nvPr/>
        </p:nvSpPr>
        <p:spPr bwMode="auto">
          <a:xfrm>
            <a:off x="6213951" y="4142667"/>
            <a:ext cx="397978" cy="126354"/>
          </a:xfrm>
          <a:prstGeom prst="leftRightArrow">
            <a:avLst/>
          </a:prstGeom>
          <a:solidFill>
            <a:srgbClr val="FF0000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72000" tIns="45720" rIns="7200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Content Placeholder 4"/>
          <p:cNvSpPr txBox="1">
            <a:spLocks/>
          </p:cNvSpPr>
          <p:nvPr/>
        </p:nvSpPr>
        <p:spPr bwMode="auto">
          <a:xfrm>
            <a:off x="1063625" y="2647027"/>
            <a:ext cx="3079750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2000" tIns="0" rIns="72000" bIns="0" numCol="1" anchor="t" anchorCtr="0" compatLnSpc="1">
            <a:prstTxWarp prst="textNoShape">
              <a:avLst/>
            </a:prstTxWarp>
          </a:bodyPr>
          <a:lstStyle>
            <a:lvl1pPr marL="176213" indent="-176213" algn="l" rtl="0" fontAlgn="base">
              <a:spcBef>
                <a:spcPct val="20000"/>
              </a:spcBef>
              <a:spcAft>
                <a:spcPct val="0"/>
              </a:spcAft>
              <a:buClr>
                <a:srgbClr val="00A9D4"/>
              </a:buClr>
              <a:buFont typeface="Arial" charset="0"/>
              <a:buChar char="›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3400" indent="-1778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892175" indent="-179388" algn="l" rtl="0" fontAlgn="base">
              <a:spcBef>
                <a:spcPct val="20000"/>
              </a:spcBef>
              <a:spcAft>
                <a:spcPct val="0"/>
              </a:spcAft>
              <a:buClr>
                <a:srgbClr val="92CCE5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3pPr>
            <a:lvl4pPr marL="1252538" indent="-180975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-"/>
              <a:defRPr sz="2000">
                <a:solidFill>
                  <a:schemeClr val="tx1"/>
                </a:solidFill>
                <a:latin typeface="+mn-lt"/>
              </a:defRPr>
            </a:lvl4pPr>
            <a:lvl5pPr marL="1614488" indent="-180975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55600" lvl="1" indent="0">
              <a:buNone/>
            </a:pPr>
            <a:endParaRPr lang="en-US" dirty="0" smtClean="0"/>
          </a:p>
        </p:txBody>
      </p:sp>
      <p:sp>
        <p:nvSpPr>
          <p:cNvPr id="12" name="Content Placeholder 4"/>
          <p:cNvSpPr txBox="1">
            <a:spLocks/>
          </p:cNvSpPr>
          <p:nvPr/>
        </p:nvSpPr>
        <p:spPr bwMode="auto">
          <a:xfrm>
            <a:off x="5045075" y="2647027"/>
            <a:ext cx="3079750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2000" tIns="0" rIns="72000" bIns="0" numCol="1" anchor="t" anchorCtr="0" compatLnSpc="1">
            <a:prstTxWarp prst="textNoShape">
              <a:avLst/>
            </a:prstTxWarp>
          </a:bodyPr>
          <a:lstStyle>
            <a:lvl1pPr marL="176213" indent="-176213" algn="l" rtl="0" fontAlgn="base">
              <a:spcBef>
                <a:spcPct val="20000"/>
              </a:spcBef>
              <a:spcAft>
                <a:spcPct val="0"/>
              </a:spcAft>
              <a:buClr>
                <a:srgbClr val="00A9D4"/>
              </a:buClr>
              <a:buFont typeface="Arial" charset="0"/>
              <a:buChar char="›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3400" indent="-1778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892175" indent="-179388" algn="l" rtl="0" fontAlgn="base">
              <a:spcBef>
                <a:spcPct val="20000"/>
              </a:spcBef>
              <a:spcAft>
                <a:spcPct val="0"/>
              </a:spcAft>
              <a:buClr>
                <a:srgbClr val="92CCE5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3pPr>
            <a:lvl4pPr marL="1252538" indent="-180975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-"/>
              <a:defRPr sz="2000">
                <a:solidFill>
                  <a:schemeClr val="tx1"/>
                </a:solidFill>
                <a:latin typeface="+mn-lt"/>
              </a:defRPr>
            </a:lvl4pPr>
            <a:lvl5pPr marL="1614488" indent="-180975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dirty="0" smtClean="0"/>
          </a:p>
          <a:p>
            <a:r>
              <a:rPr lang="en-US" dirty="0" smtClean="0"/>
              <a:t>Real design:</a:t>
            </a:r>
            <a:endParaRPr lang="en-US" dirty="0"/>
          </a:p>
        </p:txBody>
      </p:sp>
      <p:sp>
        <p:nvSpPr>
          <p:cNvPr id="13" name="Content Placeholder 4"/>
          <p:cNvSpPr txBox="1">
            <a:spLocks/>
          </p:cNvSpPr>
          <p:nvPr/>
        </p:nvSpPr>
        <p:spPr bwMode="auto">
          <a:xfrm>
            <a:off x="977900" y="2652251"/>
            <a:ext cx="3079750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2000" tIns="0" rIns="72000" bIns="0" numCol="1" anchor="t" anchorCtr="0" compatLnSpc="1">
            <a:prstTxWarp prst="textNoShape">
              <a:avLst/>
            </a:prstTxWarp>
          </a:bodyPr>
          <a:lstStyle>
            <a:lvl1pPr marL="176213" indent="-176213" algn="l" rtl="0" fontAlgn="base">
              <a:spcBef>
                <a:spcPct val="20000"/>
              </a:spcBef>
              <a:spcAft>
                <a:spcPct val="0"/>
              </a:spcAft>
              <a:buClr>
                <a:srgbClr val="00A9D4"/>
              </a:buClr>
              <a:buFont typeface="Arial" charset="0"/>
              <a:buChar char="›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3400" indent="-1778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892175" indent="-179388" algn="l" rtl="0" fontAlgn="base">
              <a:spcBef>
                <a:spcPct val="20000"/>
              </a:spcBef>
              <a:spcAft>
                <a:spcPct val="0"/>
              </a:spcAft>
              <a:buClr>
                <a:srgbClr val="92CCE5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3pPr>
            <a:lvl4pPr marL="1252538" indent="-180975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-"/>
              <a:defRPr sz="2000">
                <a:solidFill>
                  <a:schemeClr val="tx1"/>
                </a:solidFill>
                <a:latin typeface="+mn-lt"/>
              </a:defRPr>
            </a:lvl4pPr>
            <a:lvl5pPr marL="1614488" indent="-180975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Capital TT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dirty="0" smtClean="0"/>
          </a:p>
          <a:p>
            <a:r>
              <a:rPr lang="en-US" dirty="0" smtClean="0"/>
              <a:t>Block diagram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3409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4" grpId="0">
        <p:bldAsOne/>
      </p:bldGraphic>
      <p:bldGraphic spid="15" grpId="0">
        <p:bldAsOne/>
      </p:bldGraphic>
      <p:bldP spid="4" grpId="0" animBg="1"/>
      <p:bldP spid="19" grpId="0" animBg="1"/>
      <p:bldP spid="20" grpId="0" animBg="1"/>
      <p:bldP spid="16" grpId="0" animBg="1"/>
      <p:bldP spid="22" grpId="0" animBg="1"/>
      <p:bldP spid="12" grpId="0"/>
      <p:bldP spid="1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Content Placeholder 4"/>
          <p:cNvSpPr>
            <a:spLocks noGrp="1"/>
          </p:cNvSpPr>
          <p:nvPr>
            <p:ph idx="1"/>
          </p:nvPr>
        </p:nvSpPr>
        <p:spPr>
          <a:xfrm>
            <a:off x="396875" y="1800225"/>
            <a:ext cx="8351838" cy="4593201"/>
          </a:xfrm>
        </p:spPr>
        <p:txBody>
          <a:bodyPr/>
          <a:lstStyle/>
          <a:p>
            <a:r>
              <a:rPr lang="en-US" dirty="0" smtClean="0"/>
              <a:t>Examples:</a:t>
            </a:r>
          </a:p>
          <a:p>
            <a:pPr lvl="1"/>
            <a:r>
              <a:rPr lang="en-US" dirty="0" smtClean="0"/>
              <a:t>SYSTEM SIMULATION:</a:t>
            </a:r>
          </a:p>
          <a:p>
            <a:pPr lvl="2"/>
            <a:r>
              <a:rPr lang="en-US" dirty="0" smtClean="0"/>
              <a:t>Algorithm development/simulation, bit widths, performance,…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r>
              <a:rPr lang="en-US" dirty="0" smtClean="0"/>
              <a:t>VERIFICATION PLATFORMS:</a:t>
            </a:r>
          </a:p>
          <a:p>
            <a:pPr lvl="2"/>
            <a:r>
              <a:rPr lang="en-US" dirty="0" smtClean="0"/>
              <a:t>Need to start SW development as soon as possible</a:t>
            </a:r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r>
              <a:rPr lang="en-US" dirty="0" smtClean="0"/>
              <a:t>Radio Access Technology (RAT) SW:</a:t>
            </a:r>
          </a:p>
          <a:p>
            <a:pPr lvl="2"/>
            <a:r>
              <a:rPr lang="en-US" dirty="0" smtClean="0"/>
              <a:t>Network Signaling (NSSW)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marL="355600" lvl="1" indent="0">
              <a:buNone/>
            </a:pPr>
            <a:r>
              <a:rPr lang="en-US" dirty="0"/>
              <a:t>	</a:t>
            </a:r>
            <a:endParaRPr lang="en-US" dirty="0" smtClean="0"/>
          </a:p>
        </p:txBody>
      </p:sp>
      <p:sp>
        <p:nvSpPr>
          <p:cNvPr id="4099" name="Title 3"/>
          <p:cNvSpPr>
            <a:spLocks noGrp="1"/>
          </p:cNvSpPr>
          <p:nvPr>
            <p:ph type="title"/>
          </p:nvPr>
        </p:nvSpPr>
        <p:spPr>
          <a:xfrm>
            <a:off x="393700" y="239713"/>
            <a:ext cx="7494588" cy="1085850"/>
          </a:xfrm>
        </p:spPr>
        <p:txBody>
          <a:bodyPr/>
          <a:lstStyle/>
          <a:p>
            <a:r>
              <a:rPr lang="en-US" dirty="0" smtClean="0">
                <a:latin typeface="Ericsson Capital TT" pitchFamily="2" charset="0"/>
              </a:rPr>
              <a:t>Software</a:t>
            </a:r>
          </a:p>
        </p:txBody>
      </p:sp>
    </p:spTree>
    <p:extLst>
      <p:ext uri="{BB962C8B-B14F-4D97-AF65-F5344CB8AC3E}">
        <p14:creationId xmlns:p14="http://schemas.microsoft.com/office/powerpoint/2010/main" val="1417129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YPE" val="TitlePage"/>
</p:tagLst>
</file>

<file path=ppt/theme/theme1.xml><?xml version="1.0" encoding="utf-8"?>
<a:theme xmlns:a="http://schemas.openxmlformats.org/drawingml/2006/main" name="PresentationTemplate2011">
  <a:themeElements>
    <a:clrScheme name="Landscape2009 1">
      <a:dk1>
        <a:srgbClr val="58585A"/>
      </a:dk1>
      <a:lt1>
        <a:srgbClr val="FFFFFF"/>
      </a:lt1>
      <a:dk2>
        <a:srgbClr val="00285E"/>
      </a:dk2>
      <a:lt2>
        <a:srgbClr val="B1B3B4"/>
      </a:lt2>
      <a:accent1>
        <a:srgbClr val="89BA17"/>
      </a:accent1>
      <a:accent2>
        <a:srgbClr val="F08A00"/>
      </a:accent2>
      <a:accent3>
        <a:srgbClr val="FFFFFF"/>
      </a:accent3>
      <a:accent4>
        <a:srgbClr val="4A4A4C"/>
      </a:accent4>
      <a:accent5>
        <a:srgbClr val="C4D9AB"/>
      </a:accent5>
      <a:accent6>
        <a:srgbClr val="D97D00"/>
      </a:accent6>
      <a:hlink>
        <a:srgbClr val="00A9D4"/>
      </a:hlink>
      <a:folHlink>
        <a:srgbClr val="00625F"/>
      </a:folHlink>
    </a:clrScheme>
    <a:fontScheme name="Landscape2009">
      <a:majorFont>
        <a:latin typeface="Ericsson Capital TT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72000" tIns="45720" rIns="7200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GB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72000" tIns="45720" rIns="7200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GB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andscape2009 1">
        <a:dk1>
          <a:srgbClr val="58585A"/>
        </a:dk1>
        <a:lt1>
          <a:srgbClr val="FFFFFF"/>
        </a:lt1>
        <a:dk2>
          <a:srgbClr val="00285E"/>
        </a:dk2>
        <a:lt2>
          <a:srgbClr val="B1B3B4"/>
        </a:lt2>
        <a:accent1>
          <a:srgbClr val="89BA17"/>
        </a:accent1>
        <a:accent2>
          <a:srgbClr val="F08A00"/>
        </a:accent2>
        <a:accent3>
          <a:srgbClr val="FFFFFF"/>
        </a:accent3>
        <a:accent4>
          <a:srgbClr val="4A4A4C"/>
        </a:accent4>
        <a:accent5>
          <a:srgbClr val="C4D9AB"/>
        </a:accent5>
        <a:accent6>
          <a:srgbClr val="D97D00"/>
        </a:accent6>
        <a:hlink>
          <a:srgbClr val="00A9D4"/>
        </a:hlink>
        <a:folHlink>
          <a:srgbClr val="00625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t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55</TotalTime>
  <Words>339</Words>
  <Application>Microsoft Office PowerPoint</Application>
  <PresentationFormat>On-screen Show (4:3)</PresentationFormat>
  <Paragraphs>164</Paragraphs>
  <Slides>12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Links</vt:lpstr>
      </vt:variant>
      <vt:variant>
        <vt:i4>5</vt:i4>
      </vt:variant>
      <vt:variant>
        <vt:lpstr>Slide Titles</vt:lpstr>
      </vt:variant>
      <vt:variant>
        <vt:i4>12</vt:i4>
      </vt:variant>
    </vt:vector>
  </HeadingPairs>
  <TitlesOfParts>
    <vt:vector size="21" baseType="lpstr">
      <vt:lpstr>Arial</vt:lpstr>
      <vt:lpstr>Symbol</vt:lpstr>
      <vt:lpstr>Ericsson Capital TT</vt:lpstr>
      <vt:lpstr>PresentationTemplate2011</vt:lpstr>
      <vt:lpstr>C:\Documents and Settings\ecsjncs\My Documents\Projects\LTH Presentation\MODIP_design_flow.vsd\Drawing\~Page-1\Stored data.75</vt:lpstr>
      <vt:lpstr>C:\Documents and Settings\ecsjncs\My Documents\Projects\LTH Presentation\MODIP_design_flow.vsd\Drawing\~Page-1\Stored data.76</vt:lpstr>
      <vt:lpstr>C:\Documents and Settings\ecsjncs\My Documents\Projects\LTH Presentation\MODIP_design_flow.vsd\Drawing\~Page-1\Stored data.77</vt:lpstr>
      <vt:lpstr>C:\Documents and Settings\ecsjncs\My Documents\Projects\LTH Presentation\MODIP_design_flow.vsd\Drawing\~Page-1\Stored data.78</vt:lpstr>
      <vt:lpstr>C:\Documents and Settings\ecsjncs\My Documents\Projects\LTH Presentation\MODIP_design_flow.vsd\Drawing\~Page-1\Stored data.79</vt:lpstr>
      <vt:lpstr>MODIP:   Design flow Introduction</vt:lpstr>
      <vt:lpstr>Outline</vt:lpstr>
      <vt:lpstr>About myself</vt:lpstr>
      <vt:lpstr>Process overview</vt:lpstr>
      <vt:lpstr>verification</vt:lpstr>
      <vt:lpstr>INTEGRATION</vt:lpstr>
      <vt:lpstr>Synthesis</vt:lpstr>
      <vt:lpstr>BACKEND</vt:lpstr>
      <vt:lpstr>Software</vt:lpstr>
      <vt:lpstr>Working environment</vt:lpstr>
      <vt:lpstr>QueStions?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oaquin Canovas</dc:creator>
  <dc:description>Rev PA1</dc:description>
  <cp:lastModifiedBy>ecsjncs</cp:lastModifiedBy>
  <cp:revision>226</cp:revision>
  <cp:lastPrinted>2013-10-08T06:04:25Z</cp:lastPrinted>
  <dcterms:created xsi:type="dcterms:W3CDTF">2011-05-24T09:22:48Z</dcterms:created>
  <dcterms:modified xsi:type="dcterms:W3CDTF">2013-10-08T06:20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Type">
    <vt:lpwstr>Presentation2011</vt:lpwstr>
  </property>
  <property fmtid="{D5CDD505-2E9C-101B-9397-08002B2CF9AE}" pid="3" name="TemplateName">
    <vt:lpwstr>CXC 173 2731/1</vt:lpwstr>
  </property>
  <property fmtid="{D5CDD505-2E9C-101B-9397-08002B2CF9AE}" pid="4" name="TemplateVersion">
    <vt:lpwstr>R1A</vt:lpwstr>
  </property>
  <property fmtid="{D5CDD505-2E9C-101B-9397-08002B2CF9AE}" pid="5" name="EmbeddedFonts">
    <vt:bool>true</vt:bool>
  </property>
  <property fmtid="{D5CDD505-2E9C-101B-9397-08002B2CF9AE}" pid="6" name="FooterType">
    <vt:lpwstr>PresTemp</vt:lpwstr>
  </property>
  <property fmtid="{D5CDD505-2E9C-101B-9397-08002B2CF9AE}" pid="7" name="UsedFont">
    <vt:lpwstr>Ericsson Capital TT</vt:lpwstr>
  </property>
  <property fmtid="{D5CDD505-2E9C-101B-9397-08002B2CF9AE}" pid="8" name="x">
    <vt:lpwstr>1</vt:lpwstr>
  </property>
  <property fmtid="{D5CDD505-2E9C-101B-9397-08002B2CF9AE}" pid="9" name="White">
    <vt:bool>true</vt:bool>
  </property>
  <property fmtid="{D5CDD505-2E9C-101B-9397-08002B2CF9AE}" pid="10" name="chkMetaData">
    <vt:bool>false</vt:bool>
  </property>
  <property fmtid="{D5CDD505-2E9C-101B-9397-08002B2CF9AE}" pid="11" name="chkTaglines">
    <vt:bool>false</vt:bool>
  </property>
  <property fmtid="{D5CDD505-2E9C-101B-9397-08002B2CF9AE}" pid="12" name="SecurityClass">
    <vt:lpwstr>Ericsson Internal</vt:lpwstr>
  </property>
  <property fmtid="{D5CDD505-2E9C-101B-9397-08002B2CF9AE}" pid="13" name="txtConfLabel">
    <vt:lpwstr>Ericsson Internal</vt:lpwstr>
  </property>
  <property fmtid="{D5CDD505-2E9C-101B-9397-08002B2CF9AE}" pid="14" name="optUseConfClass">
    <vt:bool>true</vt:bool>
  </property>
  <property fmtid="{D5CDD505-2E9C-101B-9397-08002B2CF9AE}" pid="15" name="optUseConfLabel">
    <vt:bool>false</vt:bool>
  </property>
  <property fmtid="{D5CDD505-2E9C-101B-9397-08002B2CF9AE}" pid="16" name="optFooterCVLDocNo">
    <vt:bool>true</vt:bool>
  </property>
  <property fmtid="{D5CDD505-2E9C-101B-9397-08002B2CF9AE}" pid="17" name="optFooterCVLCopyright">
    <vt:bool>false</vt:bool>
  </property>
  <property fmtid="{D5CDD505-2E9C-101B-9397-08002B2CF9AE}" pid="18" name="optEnterText1">
    <vt:bool>false</vt:bool>
  </property>
  <property fmtid="{D5CDD505-2E9C-101B-9397-08002B2CF9AE}" pid="19" name="optFooterCVLConfLabel">
    <vt:bool>true</vt:bool>
  </property>
  <property fmtid="{D5CDD505-2E9C-101B-9397-08002B2CF9AE}" pid="20" name="optEnterText2">
    <vt:bool>false</vt:bool>
  </property>
  <property fmtid="{D5CDD505-2E9C-101B-9397-08002B2CF9AE}" pid="21" name="optFooterCVLTitle">
    <vt:bool>true</vt:bool>
  </property>
  <property fmtid="{D5CDD505-2E9C-101B-9397-08002B2CF9AE}" pid="22" name="optFooterCVLPrep">
    <vt:bool>false</vt:bool>
  </property>
  <property fmtid="{D5CDD505-2E9C-101B-9397-08002B2CF9AE}" pid="23" name="optEnterText3">
    <vt:bool>false</vt:bool>
  </property>
  <property fmtid="{D5CDD505-2E9C-101B-9397-08002B2CF9AE}" pid="24" name="optFooterCVLDate">
    <vt:bool>true</vt:bool>
  </property>
  <property fmtid="{D5CDD505-2E9C-101B-9397-08002B2CF9AE}" pid="25" name="optEnterText4">
    <vt:bool>false</vt:bool>
  </property>
  <property fmtid="{D5CDD505-2E9C-101B-9397-08002B2CF9AE}" pid="26" name="LeftFooterField">
    <vt:lpwstr/>
  </property>
  <property fmtid="{D5CDD505-2E9C-101B-9397-08002B2CF9AE}" pid="27" name="MiddleFooterField">
    <vt:lpwstr>Ericsson Internal</vt:lpwstr>
  </property>
  <property fmtid="{D5CDD505-2E9C-101B-9397-08002B2CF9AE}" pid="28" name="RightFooterField">
    <vt:lpwstr/>
  </property>
  <property fmtid="{D5CDD505-2E9C-101B-9397-08002B2CF9AE}" pid="29" name="RightFooterField2">
    <vt:lpwstr>2013-09-03</vt:lpwstr>
  </property>
  <property fmtid="{D5CDD505-2E9C-101B-9397-08002B2CF9AE}" pid="30" name="TotalNumb">
    <vt:bool>false</vt:bool>
  </property>
  <property fmtid="{D5CDD505-2E9C-101B-9397-08002B2CF9AE}" pid="31" name="Pages">
    <vt:bool>true</vt:bool>
  </property>
  <property fmtid="{D5CDD505-2E9C-101B-9397-08002B2CF9AE}" pid="32" name="DocumentType2">
    <vt:lpwstr>Presentation2011</vt:lpwstr>
  </property>
  <property fmtid="{D5CDD505-2E9C-101B-9397-08002B2CF9AE}" pid="33" name="TemplateName2">
    <vt:lpwstr>CXC 173 2731/1</vt:lpwstr>
  </property>
  <property fmtid="{D5CDD505-2E9C-101B-9397-08002B2CF9AE}" pid="34" name="TemplateVersion2">
    <vt:lpwstr>R1A</vt:lpwstr>
  </property>
  <property fmtid="{D5CDD505-2E9C-101B-9397-08002B2CF9AE}" pid="35" name="PackageNo">
    <vt:lpwstr>LXA 119 603</vt:lpwstr>
  </property>
  <property fmtid="{D5CDD505-2E9C-101B-9397-08002B2CF9AE}" pid="36" name="PackageVersion">
    <vt:lpwstr>R3A</vt:lpwstr>
  </property>
  <property fmtid="{D5CDD505-2E9C-101B-9397-08002B2CF9AE}" pid="37" name="Prepared">
    <vt:lpwstr/>
  </property>
  <property fmtid="{D5CDD505-2E9C-101B-9397-08002B2CF9AE}" pid="38" name="ApprovedBy">
    <vt:lpwstr/>
  </property>
  <property fmtid="{D5CDD505-2E9C-101B-9397-08002B2CF9AE}" pid="39" name="DocNo">
    <vt:lpwstr/>
  </property>
  <property fmtid="{D5CDD505-2E9C-101B-9397-08002B2CF9AE}" pid="40" name="Checked">
    <vt:lpwstr/>
  </property>
  <property fmtid="{D5CDD505-2E9C-101B-9397-08002B2CF9AE}" pid="41" name="Revision">
    <vt:lpwstr>PA1</vt:lpwstr>
  </property>
  <property fmtid="{D5CDD505-2E9C-101B-9397-08002B2CF9AE}" pid="42" name="DocName">
    <vt:lpwstr/>
  </property>
  <property fmtid="{D5CDD505-2E9C-101B-9397-08002B2CF9AE}" pid="43" name="Title">
    <vt:lpwstr/>
  </property>
  <property fmtid="{D5CDD505-2E9C-101B-9397-08002B2CF9AE}" pid="44" name="Date">
    <vt:lpwstr>2013-09-03</vt:lpwstr>
  </property>
  <property fmtid="{D5CDD505-2E9C-101B-9397-08002B2CF9AE}" pid="45" name="Reference">
    <vt:lpwstr/>
  </property>
  <property fmtid="{D5CDD505-2E9C-101B-9397-08002B2CF9AE}" pid="46" name="Keyword">
    <vt:lpwstr/>
  </property>
</Properties>
</file>